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5" r:id="rId4"/>
  </p:sldMasterIdLst>
  <p:notesMasterIdLst>
    <p:notesMasterId r:id="rId16"/>
  </p:notesMasterIdLst>
  <p:handoutMasterIdLst>
    <p:handoutMasterId r:id="rId17"/>
  </p:handoutMasterIdLst>
  <p:sldIdLst>
    <p:sldId id="256" r:id="rId5"/>
    <p:sldId id="257" r:id="rId6"/>
    <p:sldId id="258" r:id="rId7"/>
    <p:sldId id="263" r:id="rId8"/>
    <p:sldId id="259" r:id="rId9"/>
    <p:sldId id="265" r:id="rId10"/>
    <p:sldId id="264" r:id="rId11"/>
    <p:sldId id="266" r:id="rId12"/>
    <p:sldId id="267" r:id="rId13"/>
    <p:sldId id="260" r:id="rId14"/>
    <p:sldId id="261" r:id="rId15"/>
  </p:sldIdLst>
  <p:sldSz cx="12188825" cy="6858000"/>
  <p:notesSz cx="7023100" cy="9309100"/>
  <p:custDataLst>
    <p:tags r:id="rId18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>
          <p15:clr>
            <a:srgbClr val="A4A3A4"/>
          </p15:clr>
        </p15:guide>
        <p15:guide id="2" orient="horz" pos="4046">
          <p15:clr>
            <a:srgbClr val="A4A3A4"/>
          </p15:clr>
        </p15:guide>
        <p15:guide id="3" pos="3840">
          <p15:clr>
            <a:srgbClr val="A4A3A4"/>
          </p15:clr>
        </p15:guide>
        <p15:guide id="4" pos="289">
          <p15:clr>
            <a:srgbClr val="A4A3A4"/>
          </p15:clr>
        </p15:guide>
        <p15:guide id="5" pos="1832">
          <p15:clr>
            <a:srgbClr val="A4A3A4"/>
          </p15:clr>
        </p15:guide>
        <p15:guide id="6" pos="739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32" userDrawn="1">
          <p15:clr>
            <a:srgbClr val="A4A3A4"/>
          </p15:clr>
        </p15:guide>
        <p15:guide id="2" pos="2212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8F8F8"/>
    <a:srgbClr val="788288"/>
    <a:srgbClr val="0039A6"/>
    <a:srgbClr val="501788"/>
    <a:srgbClr val="C3DBE5"/>
    <a:srgbClr val="002525"/>
    <a:srgbClr val="00717B"/>
    <a:srgbClr val="EEE4B4"/>
    <a:srgbClr val="253747"/>
    <a:srgbClr val="0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981" autoAdjust="0"/>
    <p:restoredTop sz="93677" autoAdjust="0"/>
  </p:normalViewPr>
  <p:slideViewPr>
    <p:cSldViewPr snapToGrid="0" showGuides="1">
      <p:cViewPr varScale="1">
        <p:scale>
          <a:sx n="104" d="100"/>
          <a:sy n="104" d="100"/>
        </p:scale>
        <p:origin x="624" y="91"/>
      </p:cViewPr>
      <p:guideLst>
        <p:guide orient="horz"/>
        <p:guide orient="horz" pos="4046"/>
        <p:guide pos="3840"/>
        <p:guide pos="289"/>
        <p:guide pos="1832"/>
        <p:guide pos="7398"/>
      </p:guideLst>
    </p:cSldViewPr>
  </p:slideViewPr>
  <p:notesTextViewPr>
    <p:cViewPr>
      <p:scale>
        <a:sx n="75" d="100"/>
        <a:sy n="75" d="100"/>
      </p:scale>
      <p:origin x="0" y="0"/>
    </p:cViewPr>
  </p:notesTextViewPr>
  <p:notesViewPr>
    <p:cSldViewPr snapToGrid="0">
      <p:cViewPr varScale="1">
        <p:scale>
          <a:sx n="61" d="100"/>
          <a:sy n="61" d="100"/>
        </p:scale>
        <p:origin x="-1632" y="-82"/>
      </p:cViewPr>
      <p:guideLst>
        <p:guide orient="horz" pos="2932"/>
        <p:guide pos="2212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tags" Target="tags/tag1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handoutMaster" Target="handoutMasters/handoutMaster1.xml"/><Relationship Id="rId2" Type="http://schemas.openxmlformats.org/officeDocument/2006/relationships/customXml" Target="../customXml/item2.xml"/><Relationship Id="rId16" Type="http://schemas.openxmlformats.org/officeDocument/2006/relationships/notesMaster" Target="notesMasters/notesMaster1.xml"/><Relationship Id="rId20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10" Type="http://schemas.openxmlformats.org/officeDocument/2006/relationships/slide" Target="slides/slide6.xml"/><Relationship Id="rId19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DA6A3D5-5D9C-4E83-8556-7454127E06DB}" type="doc">
      <dgm:prSet loTypeId="urn:microsoft.com/office/officeart/2005/8/layout/hierarchy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7E3BC734-5CC2-45D1-9DAE-97017B4E8344}">
      <dgm:prSet phldrT="[Text]"/>
      <dgm:spPr/>
      <dgm:t>
        <a:bodyPr/>
        <a:lstStyle/>
        <a:p>
          <a:r>
            <a:rPr lang="en-US" dirty="0" smtClean="0"/>
            <a:t>Epic</a:t>
          </a:r>
          <a:endParaRPr lang="en-US" dirty="0"/>
        </a:p>
      </dgm:t>
    </dgm:pt>
    <dgm:pt modelId="{10877CDC-6570-4F32-B7EC-50D7075F259F}" type="parTrans" cxnId="{17AD2774-6657-4362-9C06-C0CE2E5F3E3D}">
      <dgm:prSet/>
      <dgm:spPr/>
      <dgm:t>
        <a:bodyPr/>
        <a:lstStyle/>
        <a:p>
          <a:endParaRPr lang="en-US"/>
        </a:p>
      </dgm:t>
    </dgm:pt>
    <dgm:pt modelId="{58CB7E8D-6120-4EBE-9F32-0DD73D16D490}" type="sibTrans" cxnId="{17AD2774-6657-4362-9C06-C0CE2E5F3E3D}">
      <dgm:prSet/>
      <dgm:spPr/>
      <dgm:t>
        <a:bodyPr/>
        <a:lstStyle/>
        <a:p>
          <a:endParaRPr lang="en-US"/>
        </a:p>
      </dgm:t>
    </dgm:pt>
    <dgm:pt modelId="{DEE30799-3154-459A-A33E-58660FADB428}" type="asst">
      <dgm:prSet phldrT="[Text]"/>
      <dgm:spPr/>
      <dgm:t>
        <a:bodyPr/>
        <a:lstStyle/>
        <a:p>
          <a:r>
            <a:rPr lang="en-US" dirty="0" smtClean="0"/>
            <a:t>Task</a:t>
          </a:r>
          <a:endParaRPr lang="en-US" dirty="0"/>
        </a:p>
      </dgm:t>
    </dgm:pt>
    <dgm:pt modelId="{D39D5272-DFDE-4972-BB90-0225CC151F1E}" type="parTrans" cxnId="{08940164-14A9-422C-A5AD-05ABA33D241A}">
      <dgm:prSet/>
      <dgm:spPr/>
      <dgm:t>
        <a:bodyPr/>
        <a:lstStyle/>
        <a:p>
          <a:endParaRPr lang="en-US"/>
        </a:p>
      </dgm:t>
    </dgm:pt>
    <dgm:pt modelId="{73051EBE-22F1-47E7-B943-C96C26718053}" type="sibTrans" cxnId="{08940164-14A9-422C-A5AD-05ABA33D241A}">
      <dgm:prSet/>
      <dgm:spPr/>
      <dgm:t>
        <a:bodyPr/>
        <a:lstStyle/>
        <a:p>
          <a:endParaRPr lang="en-US"/>
        </a:p>
      </dgm:t>
    </dgm:pt>
    <dgm:pt modelId="{8EF9896D-6849-4641-A7B9-C38F2841686F}" type="asst">
      <dgm:prSet phldrT="[Text]"/>
      <dgm:spPr/>
      <dgm:t>
        <a:bodyPr/>
        <a:lstStyle/>
        <a:p>
          <a:r>
            <a:rPr lang="en-US" dirty="0" smtClean="0"/>
            <a:t>Improvement</a:t>
          </a:r>
          <a:endParaRPr lang="en-US" dirty="0"/>
        </a:p>
      </dgm:t>
    </dgm:pt>
    <dgm:pt modelId="{87377AC6-182B-43B6-8BF2-A385508E382F}" type="parTrans" cxnId="{A1A0B68C-E3FA-4D3A-9E7F-B776E5B0946E}">
      <dgm:prSet/>
      <dgm:spPr/>
      <dgm:t>
        <a:bodyPr/>
        <a:lstStyle/>
        <a:p>
          <a:endParaRPr lang="en-US"/>
        </a:p>
      </dgm:t>
    </dgm:pt>
    <dgm:pt modelId="{72677875-4EEF-466D-ABE3-D48026C20C35}" type="sibTrans" cxnId="{A1A0B68C-E3FA-4D3A-9E7F-B776E5B0946E}">
      <dgm:prSet/>
      <dgm:spPr/>
      <dgm:t>
        <a:bodyPr/>
        <a:lstStyle/>
        <a:p>
          <a:endParaRPr lang="en-US"/>
        </a:p>
      </dgm:t>
    </dgm:pt>
    <dgm:pt modelId="{53041CDD-C0A0-4966-89B8-D24A7CE79CEB}" type="asst">
      <dgm:prSet phldrT="[Text]"/>
      <dgm:spPr/>
      <dgm:t>
        <a:bodyPr/>
        <a:lstStyle/>
        <a:p>
          <a:r>
            <a:rPr lang="en-US" dirty="0" smtClean="0"/>
            <a:t>New Feature</a:t>
          </a:r>
          <a:endParaRPr lang="en-US" dirty="0"/>
        </a:p>
      </dgm:t>
    </dgm:pt>
    <dgm:pt modelId="{3BCC7075-410E-46A1-957C-436981906740}" type="parTrans" cxnId="{A034DC19-E1B6-4C14-9383-049FFF47962E}">
      <dgm:prSet/>
      <dgm:spPr/>
      <dgm:t>
        <a:bodyPr/>
        <a:lstStyle/>
        <a:p>
          <a:endParaRPr lang="en-US"/>
        </a:p>
      </dgm:t>
    </dgm:pt>
    <dgm:pt modelId="{B395BCD7-9EFE-47E9-9DBF-C519B94DEE8A}" type="sibTrans" cxnId="{A034DC19-E1B6-4C14-9383-049FFF47962E}">
      <dgm:prSet/>
      <dgm:spPr/>
      <dgm:t>
        <a:bodyPr/>
        <a:lstStyle/>
        <a:p>
          <a:endParaRPr lang="en-US"/>
        </a:p>
      </dgm:t>
    </dgm:pt>
    <dgm:pt modelId="{2FBFD0D6-1527-44A0-873A-0E7B2C4EFDA2}" type="asst">
      <dgm:prSet phldrT="[Text]"/>
      <dgm:spPr/>
      <dgm:t>
        <a:bodyPr/>
        <a:lstStyle/>
        <a:p>
          <a:r>
            <a:rPr lang="en-US" dirty="0" smtClean="0"/>
            <a:t>Subtask</a:t>
          </a:r>
          <a:endParaRPr lang="en-US" dirty="0"/>
        </a:p>
      </dgm:t>
    </dgm:pt>
    <dgm:pt modelId="{6793C9E3-6CC0-44A9-B9A4-ED7CE453EE53}" type="parTrans" cxnId="{A429C025-BC54-45ED-B64E-B1F02528CF6F}">
      <dgm:prSet/>
      <dgm:spPr/>
      <dgm:t>
        <a:bodyPr/>
        <a:lstStyle/>
        <a:p>
          <a:endParaRPr lang="en-US"/>
        </a:p>
      </dgm:t>
    </dgm:pt>
    <dgm:pt modelId="{8284448E-C6CB-4872-BED7-E87B1F667CC1}" type="sibTrans" cxnId="{A429C025-BC54-45ED-B64E-B1F02528CF6F}">
      <dgm:prSet/>
      <dgm:spPr/>
      <dgm:t>
        <a:bodyPr/>
        <a:lstStyle/>
        <a:p>
          <a:endParaRPr lang="en-US"/>
        </a:p>
      </dgm:t>
    </dgm:pt>
    <dgm:pt modelId="{7561AD79-FA45-4AB3-BC88-014F91DA7F6B}" type="asst">
      <dgm:prSet phldrT="[Text]"/>
      <dgm:spPr/>
      <dgm:t>
        <a:bodyPr/>
        <a:lstStyle/>
        <a:p>
          <a:r>
            <a:rPr lang="en-US" dirty="0" smtClean="0"/>
            <a:t>Task</a:t>
          </a:r>
          <a:endParaRPr lang="en-US" dirty="0"/>
        </a:p>
      </dgm:t>
    </dgm:pt>
    <dgm:pt modelId="{FC37E264-0664-4800-A68C-17D5E5C5E646}" type="parTrans" cxnId="{0FA8D5E5-1640-478E-8080-A501BBC47067}">
      <dgm:prSet/>
      <dgm:spPr/>
      <dgm:t>
        <a:bodyPr/>
        <a:lstStyle/>
        <a:p>
          <a:endParaRPr lang="en-US"/>
        </a:p>
      </dgm:t>
    </dgm:pt>
    <dgm:pt modelId="{9921F63A-788E-4A9E-B215-B98A15496BF0}" type="sibTrans" cxnId="{0FA8D5E5-1640-478E-8080-A501BBC47067}">
      <dgm:prSet/>
      <dgm:spPr/>
      <dgm:t>
        <a:bodyPr/>
        <a:lstStyle/>
        <a:p>
          <a:endParaRPr lang="en-US"/>
        </a:p>
      </dgm:t>
    </dgm:pt>
    <dgm:pt modelId="{65DDDE58-FC51-4958-A1C4-10F689EA5102}" type="asst">
      <dgm:prSet phldrT="[Text]"/>
      <dgm:spPr/>
      <dgm:t>
        <a:bodyPr/>
        <a:lstStyle/>
        <a:p>
          <a:r>
            <a:rPr lang="en-US" dirty="0" smtClean="0"/>
            <a:t>Task</a:t>
          </a:r>
          <a:endParaRPr lang="en-US" dirty="0"/>
        </a:p>
      </dgm:t>
    </dgm:pt>
    <dgm:pt modelId="{F04020B0-8553-415B-9C61-A451FD4ABE26}" type="parTrans" cxnId="{FE4FBB48-8BCE-4B41-990F-4023E56F7698}">
      <dgm:prSet/>
      <dgm:spPr/>
      <dgm:t>
        <a:bodyPr/>
        <a:lstStyle/>
        <a:p>
          <a:endParaRPr lang="en-US"/>
        </a:p>
      </dgm:t>
    </dgm:pt>
    <dgm:pt modelId="{A69E6302-9B3B-43D2-A647-76B9A2FCEAD6}" type="sibTrans" cxnId="{FE4FBB48-8BCE-4B41-990F-4023E56F7698}">
      <dgm:prSet/>
      <dgm:spPr/>
      <dgm:t>
        <a:bodyPr/>
        <a:lstStyle/>
        <a:p>
          <a:endParaRPr lang="en-US"/>
        </a:p>
      </dgm:t>
    </dgm:pt>
    <dgm:pt modelId="{2EEBE18C-76F4-40CA-9A39-CBFCBE56FAD0}" type="asst">
      <dgm:prSet phldrT="[Text]"/>
      <dgm:spPr/>
      <dgm:t>
        <a:bodyPr/>
        <a:lstStyle/>
        <a:p>
          <a:r>
            <a:rPr lang="en-US" dirty="0" smtClean="0"/>
            <a:t>Sub-Task</a:t>
          </a:r>
          <a:endParaRPr lang="en-US" dirty="0"/>
        </a:p>
      </dgm:t>
    </dgm:pt>
    <dgm:pt modelId="{C9F0BCF3-7371-42AB-AA4B-6CAC960428D7}" type="parTrans" cxnId="{EEC7F682-A43D-46F0-A0FC-1045C569BE00}">
      <dgm:prSet/>
      <dgm:spPr/>
      <dgm:t>
        <a:bodyPr/>
        <a:lstStyle/>
        <a:p>
          <a:endParaRPr lang="en-US"/>
        </a:p>
      </dgm:t>
    </dgm:pt>
    <dgm:pt modelId="{861F2ABB-075B-42D7-A57E-44C31E5D0C1D}" type="sibTrans" cxnId="{EEC7F682-A43D-46F0-A0FC-1045C569BE00}">
      <dgm:prSet/>
      <dgm:spPr/>
      <dgm:t>
        <a:bodyPr/>
        <a:lstStyle/>
        <a:p>
          <a:endParaRPr lang="en-US"/>
        </a:p>
      </dgm:t>
    </dgm:pt>
    <dgm:pt modelId="{CB2B0350-1136-4B68-A15A-E9553E030FCE}" type="asst">
      <dgm:prSet phldrT="[Text]"/>
      <dgm:spPr/>
      <dgm:t>
        <a:bodyPr/>
        <a:lstStyle/>
        <a:p>
          <a:r>
            <a:rPr lang="en-US" smtClean="0"/>
            <a:t>Sub-Task</a:t>
          </a:r>
          <a:endParaRPr lang="en-US" dirty="0"/>
        </a:p>
      </dgm:t>
    </dgm:pt>
    <dgm:pt modelId="{72AECD28-A57F-48A2-BB86-1CE4F688B74A}" type="parTrans" cxnId="{4D59888D-8A9A-4D4A-B754-C92A87B3D5F7}">
      <dgm:prSet/>
      <dgm:spPr/>
      <dgm:t>
        <a:bodyPr/>
        <a:lstStyle/>
        <a:p>
          <a:endParaRPr lang="en-US"/>
        </a:p>
      </dgm:t>
    </dgm:pt>
    <dgm:pt modelId="{27C6A7EB-DD3A-4E2D-BE7A-4720F4971602}" type="sibTrans" cxnId="{4D59888D-8A9A-4D4A-B754-C92A87B3D5F7}">
      <dgm:prSet/>
      <dgm:spPr/>
      <dgm:t>
        <a:bodyPr/>
        <a:lstStyle/>
        <a:p>
          <a:endParaRPr lang="en-US"/>
        </a:p>
      </dgm:t>
    </dgm:pt>
    <dgm:pt modelId="{34BBFDDB-178A-478F-8C2C-86AE73BADB9F}" type="pres">
      <dgm:prSet presAssocID="{1DA6A3D5-5D9C-4E83-8556-7454127E06DB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2E8763B1-202C-41BE-BEA5-EC11C4AA3123}" type="pres">
      <dgm:prSet presAssocID="{7E3BC734-5CC2-45D1-9DAE-97017B4E8344}" presName="hierRoot1" presStyleCnt="0"/>
      <dgm:spPr/>
    </dgm:pt>
    <dgm:pt modelId="{3934D702-C6B6-4FCA-98DA-3B2AD85A29D0}" type="pres">
      <dgm:prSet presAssocID="{7E3BC734-5CC2-45D1-9DAE-97017B4E8344}" presName="composite" presStyleCnt="0"/>
      <dgm:spPr/>
    </dgm:pt>
    <dgm:pt modelId="{FC7A4125-0503-48A8-9DC6-A2BF6D3F8429}" type="pres">
      <dgm:prSet presAssocID="{7E3BC734-5CC2-45D1-9DAE-97017B4E8344}" presName="background" presStyleLbl="node0" presStyleIdx="0" presStyleCnt="1"/>
      <dgm:spPr/>
    </dgm:pt>
    <dgm:pt modelId="{B9333F26-0247-4A78-AFBE-8A54EBE51586}" type="pres">
      <dgm:prSet presAssocID="{7E3BC734-5CC2-45D1-9DAE-97017B4E8344}" presName="text" presStyleLbl="fgAcc0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66661F9-BB0F-45C6-9179-35F054661065}" type="pres">
      <dgm:prSet presAssocID="{7E3BC734-5CC2-45D1-9DAE-97017B4E8344}" presName="hierChild2" presStyleCnt="0"/>
      <dgm:spPr/>
    </dgm:pt>
    <dgm:pt modelId="{2002CF55-12DA-4CAD-88B9-A69942EB0BC0}" type="pres">
      <dgm:prSet presAssocID="{3BCC7075-410E-46A1-957C-436981906740}" presName="Name10" presStyleLbl="parChTrans1D2" presStyleIdx="0" presStyleCnt="3"/>
      <dgm:spPr/>
      <dgm:t>
        <a:bodyPr/>
        <a:lstStyle/>
        <a:p>
          <a:endParaRPr lang="en-US"/>
        </a:p>
      </dgm:t>
    </dgm:pt>
    <dgm:pt modelId="{BD81B658-D56A-4E5E-945D-C76109C14EDD}" type="pres">
      <dgm:prSet presAssocID="{53041CDD-C0A0-4966-89B8-D24A7CE79CEB}" presName="hierRoot2" presStyleCnt="0"/>
      <dgm:spPr/>
    </dgm:pt>
    <dgm:pt modelId="{5E369DF8-B6CA-407A-8671-CB4262DCE88E}" type="pres">
      <dgm:prSet presAssocID="{53041CDD-C0A0-4966-89B8-D24A7CE79CEB}" presName="composite2" presStyleCnt="0"/>
      <dgm:spPr/>
    </dgm:pt>
    <dgm:pt modelId="{C65F4163-9CF9-4167-95A3-6ED433A4B864}" type="pres">
      <dgm:prSet presAssocID="{53041CDD-C0A0-4966-89B8-D24A7CE79CEB}" presName="background2" presStyleLbl="asst1" presStyleIdx="0" presStyleCnt="8"/>
      <dgm:spPr>
        <a:solidFill>
          <a:schemeClr val="accent2"/>
        </a:solidFill>
      </dgm:spPr>
      <dgm:t>
        <a:bodyPr/>
        <a:lstStyle/>
        <a:p>
          <a:endParaRPr lang="en-US"/>
        </a:p>
      </dgm:t>
    </dgm:pt>
    <dgm:pt modelId="{A77715FD-0F18-4FC2-9BCB-F5F1DF47F330}" type="pres">
      <dgm:prSet presAssocID="{53041CDD-C0A0-4966-89B8-D24A7CE79CEB}" presName="text2" presStyleLbl="fgAcc2" presStyleIdx="0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8DEEE135-5F27-4F58-BA3F-9A32C99F7493}" type="pres">
      <dgm:prSet presAssocID="{53041CDD-C0A0-4966-89B8-D24A7CE79CEB}" presName="hierChild3" presStyleCnt="0"/>
      <dgm:spPr/>
    </dgm:pt>
    <dgm:pt modelId="{891CE3A4-7004-47B7-81FE-F7D6C8EA5E1A}" type="pres">
      <dgm:prSet presAssocID="{FC37E264-0664-4800-A68C-17D5E5C5E646}" presName="Name17" presStyleLbl="parChTrans1D3" presStyleIdx="0" presStyleCnt="3"/>
      <dgm:spPr/>
      <dgm:t>
        <a:bodyPr/>
        <a:lstStyle/>
        <a:p>
          <a:endParaRPr lang="en-US"/>
        </a:p>
      </dgm:t>
    </dgm:pt>
    <dgm:pt modelId="{4ED15341-94B6-4460-BAD9-5FFDFD666B43}" type="pres">
      <dgm:prSet presAssocID="{7561AD79-FA45-4AB3-BC88-014F91DA7F6B}" presName="hierRoot3" presStyleCnt="0"/>
      <dgm:spPr/>
    </dgm:pt>
    <dgm:pt modelId="{8AD98211-1205-4F07-970E-F2B4149C76B2}" type="pres">
      <dgm:prSet presAssocID="{7561AD79-FA45-4AB3-BC88-014F91DA7F6B}" presName="composite3" presStyleCnt="0"/>
      <dgm:spPr/>
    </dgm:pt>
    <dgm:pt modelId="{616A72FC-7F9B-4440-BFE4-1C689FA19A5C}" type="pres">
      <dgm:prSet presAssocID="{7561AD79-FA45-4AB3-BC88-014F91DA7F6B}" presName="background3" presStyleLbl="asst1" presStyleIdx="1" presStyleCnt="8"/>
      <dgm:spPr>
        <a:solidFill>
          <a:srgbClr val="00B050"/>
        </a:solidFill>
      </dgm:spPr>
      <dgm:t>
        <a:bodyPr/>
        <a:lstStyle/>
        <a:p>
          <a:endParaRPr lang="en-US"/>
        </a:p>
      </dgm:t>
    </dgm:pt>
    <dgm:pt modelId="{B2189546-A8BC-4DC1-87D3-0133FD61C8D2}" type="pres">
      <dgm:prSet presAssocID="{7561AD79-FA45-4AB3-BC88-014F91DA7F6B}" presName="text3" presStyleLbl="fgAcc3" presStyleIdx="0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626028D8-DC98-406A-9BCB-1439933CC20D}" type="pres">
      <dgm:prSet presAssocID="{7561AD79-FA45-4AB3-BC88-014F91DA7F6B}" presName="hierChild4" presStyleCnt="0"/>
      <dgm:spPr/>
    </dgm:pt>
    <dgm:pt modelId="{90D41594-0E97-42B3-8BF6-FCF7E952F75E}" type="pres">
      <dgm:prSet presAssocID="{C9F0BCF3-7371-42AB-AA4B-6CAC960428D7}" presName="Name23" presStyleLbl="parChTrans1D4" presStyleIdx="0" presStyleCnt="2"/>
      <dgm:spPr/>
      <dgm:t>
        <a:bodyPr/>
        <a:lstStyle/>
        <a:p>
          <a:endParaRPr lang="en-US"/>
        </a:p>
      </dgm:t>
    </dgm:pt>
    <dgm:pt modelId="{C95CC17F-B4B7-463C-9B76-681FB6BF92FE}" type="pres">
      <dgm:prSet presAssocID="{2EEBE18C-76F4-40CA-9A39-CBFCBE56FAD0}" presName="hierRoot4" presStyleCnt="0"/>
      <dgm:spPr/>
    </dgm:pt>
    <dgm:pt modelId="{86F8CE56-B565-4D68-9536-72CB07211B34}" type="pres">
      <dgm:prSet presAssocID="{2EEBE18C-76F4-40CA-9A39-CBFCBE56FAD0}" presName="composite4" presStyleCnt="0"/>
      <dgm:spPr/>
    </dgm:pt>
    <dgm:pt modelId="{C6536D82-71C5-4C44-8A8F-25FAA9C9D841}" type="pres">
      <dgm:prSet presAssocID="{2EEBE18C-76F4-40CA-9A39-CBFCBE56FAD0}" presName="background4" presStyleLbl="asst1" presStyleIdx="2" presStyleCnt="8"/>
      <dgm:spPr>
        <a:solidFill>
          <a:srgbClr val="00B050"/>
        </a:solidFill>
      </dgm:spPr>
      <dgm:t>
        <a:bodyPr/>
        <a:lstStyle/>
        <a:p>
          <a:endParaRPr lang="en-US"/>
        </a:p>
      </dgm:t>
    </dgm:pt>
    <dgm:pt modelId="{EDB533F1-19EF-42D9-A34F-D79180C4300C}" type="pres">
      <dgm:prSet presAssocID="{2EEBE18C-76F4-40CA-9A39-CBFCBE56FAD0}" presName="text4" presStyleLbl="fgAcc4" presStyleIdx="0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AA54C5F7-2A63-4BE0-BE22-0A668BD153BE}" type="pres">
      <dgm:prSet presAssocID="{2EEBE18C-76F4-40CA-9A39-CBFCBE56FAD0}" presName="hierChild5" presStyleCnt="0"/>
      <dgm:spPr/>
    </dgm:pt>
    <dgm:pt modelId="{3D74E8F0-9F38-4135-93A1-F1D60BBB19E0}" type="pres">
      <dgm:prSet presAssocID="{87377AC6-182B-43B6-8BF2-A385508E382F}" presName="Name10" presStyleLbl="parChTrans1D2" presStyleIdx="1" presStyleCnt="3"/>
      <dgm:spPr/>
      <dgm:t>
        <a:bodyPr/>
        <a:lstStyle/>
        <a:p>
          <a:endParaRPr lang="en-US"/>
        </a:p>
      </dgm:t>
    </dgm:pt>
    <dgm:pt modelId="{A89E8B99-4629-4197-B1AF-517229CC6CE7}" type="pres">
      <dgm:prSet presAssocID="{8EF9896D-6849-4641-A7B9-C38F2841686F}" presName="hierRoot2" presStyleCnt="0"/>
      <dgm:spPr/>
    </dgm:pt>
    <dgm:pt modelId="{412756A0-BEE8-49EE-8B3A-E71138D062DA}" type="pres">
      <dgm:prSet presAssocID="{8EF9896D-6849-4641-A7B9-C38F2841686F}" presName="composite2" presStyleCnt="0"/>
      <dgm:spPr/>
    </dgm:pt>
    <dgm:pt modelId="{62586530-C36E-4CFF-88E5-955E0B34767F}" type="pres">
      <dgm:prSet presAssocID="{8EF9896D-6849-4641-A7B9-C38F2841686F}" presName="background2" presStyleLbl="asst1" presStyleIdx="3" presStyleCnt="8"/>
      <dgm:spPr>
        <a:solidFill>
          <a:schemeClr val="accent2"/>
        </a:solidFill>
      </dgm:spPr>
      <dgm:t>
        <a:bodyPr/>
        <a:lstStyle/>
        <a:p>
          <a:endParaRPr lang="en-US"/>
        </a:p>
      </dgm:t>
    </dgm:pt>
    <dgm:pt modelId="{37249595-215E-4F29-9BF5-C73C3224EDAD}" type="pres">
      <dgm:prSet presAssocID="{8EF9896D-6849-4641-A7B9-C38F2841686F}" presName="text2" presStyleLbl="fgAcc2" presStyleIdx="1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0DC299B6-5CAF-4418-B47D-7A840E41AA63}" type="pres">
      <dgm:prSet presAssocID="{8EF9896D-6849-4641-A7B9-C38F2841686F}" presName="hierChild3" presStyleCnt="0"/>
      <dgm:spPr/>
    </dgm:pt>
    <dgm:pt modelId="{4515E9F4-D146-4A88-A761-284FCFC69ECF}" type="pres">
      <dgm:prSet presAssocID="{F04020B0-8553-415B-9C61-A451FD4ABE26}" presName="Name17" presStyleLbl="parChTrans1D3" presStyleIdx="1" presStyleCnt="3"/>
      <dgm:spPr/>
      <dgm:t>
        <a:bodyPr/>
        <a:lstStyle/>
        <a:p>
          <a:endParaRPr lang="en-US"/>
        </a:p>
      </dgm:t>
    </dgm:pt>
    <dgm:pt modelId="{BD6D4F25-B3CE-4719-9D9A-162782CF49D4}" type="pres">
      <dgm:prSet presAssocID="{65DDDE58-FC51-4958-A1C4-10F689EA5102}" presName="hierRoot3" presStyleCnt="0"/>
      <dgm:spPr/>
    </dgm:pt>
    <dgm:pt modelId="{2887F353-F91B-4700-8991-82ACFA4F8C3E}" type="pres">
      <dgm:prSet presAssocID="{65DDDE58-FC51-4958-A1C4-10F689EA5102}" presName="composite3" presStyleCnt="0"/>
      <dgm:spPr/>
    </dgm:pt>
    <dgm:pt modelId="{F5D345EC-EE8B-4FC8-8799-608903995D1D}" type="pres">
      <dgm:prSet presAssocID="{65DDDE58-FC51-4958-A1C4-10F689EA5102}" presName="background3" presStyleLbl="asst1" presStyleIdx="4" presStyleCnt="8"/>
      <dgm:spPr>
        <a:solidFill>
          <a:srgbClr val="00B050"/>
        </a:solidFill>
      </dgm:spPr>
      <dgm:t>
        <a:bodyPr/>
        <a:lstStyle/>
        <a:p>
          <a:endParaRPr lang="en-US"/>
        </a:p>
      </dgm:t>
    </dgm:pt>
    <dgm:pt modelId="{F6320BA3-B26E-41DC-8F77-0282D34FC7EC}" type="pres">
      <dgm:prSet presAssocID="{65DDDE58-FC51-4958-A1C4-10F689EA5102}" presName="text3" presStyleLbl="fgAcc3" presStyleIdx="1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853601F5-C3AA-443F-A858-078F0AB2EA08}" type="pres">
      <dgm:prSet presAssocID="{65DDDE58-FC51-4958-A1C4-10F689EA5102}" presName="hierChild4" presStyleCnt="0"/>
      <dgm:spPr/>
    </dgm:pt>
    <dgm:pt modelId="{AC339D72-C85E-485E-8BD2-9C34192AA842}" type="pres">
      <dgm:prSet presAssocID="{72AECD28-A57F-48A2-BB86-1CE4F688B74A}" presName="Name23" presStyleLbl="parChTrans1D4" presStyleIdx="1" presStyleCnt="2"/>
      <dgm:spPr/>
      <dgm:t>
        <a:bodyPr/>
        <a:lstStyle/>
        <a:p>
          <a:endParaRPr lang="en-US"/>
        </a:p>
      </dgm:t>
    </dgm:pt>
    <dgm:pt modelId="{F1880754-9F08-4192-B723-6F653B30BBBC}" type="pres">
      <dgm:prSet presAssocID="{CB2B0350-1136-4B68-A15A-E9553E030FCE}" presName="hierRoot4" presStyleCnt="0"/>
      <dgm:spPr/>
    </dgm:pt>
    <dgm:pt modelId="{B9C5A024-C614-403F-A98A-3B9ED8A49658}" type="pres">
      <dgm:prSet presAssocID="{CB2B0350-1136-4B68-A15A-E9553E030FCE}" presName="composite4" presStyleCnt="0"/>
      <dgm:spPr/>
    </dgm:pt>
    <dgm:pt modelId="{8D526EF6-CD8F-42C2-9291-DD99B270AA00}" type="pres">
      <dgm:prSet presAssocID="{CB2B0350-1136-4B68-A15A-E9553E030FCE}" presName="background4" presStyleLbl="asst1" presStyleIdx="5" presStyleCnt="8"/>
      <dgm:spPr>
        <a:solidFill>
          <a:srgbClr val="00B050"/>
        </a:solidFill>
      </dgm:spPr>
      <dgm:t>
        <a:bodyPr/>
        <a:lstStyle/>
        <a:p>
          <a:endParaRPr lang="en-US"/>
        </a:p>
      </dgm:t>
    </dgm:pt>
    <dgm:pt modelId="{E442DBE6-C1E3-4DD7-892C-B7DEE89C2236}" type="pres">
      <dgm:prSet presAssocID="{CB2B0350-1136-4B68-A15A-E9553E030FCE}" presName="text4" presStyleLbl="fgAcc4" presStyleIdx="1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2592942-4C40-4C9C-AB65-2BFA1A815674}" type="pres">
      <dgm:prSet presAssocID="{CB2B0350-1136-4B68-A15A-E9553E030FCE}" presName="hierChild5" presStyleCnt="0"/>
      <dgm:spPr/>
    </dgm:pt>
    <dgm:pt modelId="{CE7FD837-61FA-4D43-AD05-53188E2B589F}" type="pres">
      <dgm:prSet presAssocID="{D39D5272-DFDE-4972-BB90-0225CC151F1E}" presName="Name10" presStyleLbl="parChTrans1D2" presStyleIdx="2" presStyleCnt="3"/>
      <dgm:spPr/>
      <dgm:t>
        <a:bodyPr/>
        <a:lstStyle/>
        <a:p>
          <a:endParaRPr lang="en-US"/>
        </a:p>
      </dgm:t>
    </dgm:pt>
    <dgm:pt modelId="{13A792CD-CF98-499E-BCFE-86A935295AAE}" type="pres">
      <dgm:prSet presAssocID="{DEE30799-3154-459A-A33E-58660FADB428}" presName="hierRoot2" presStyleCnt="0"/>
      <dgm:spPr/>
    </dgm:pt>
    <dgm:pt modelId="{A0B90021-80EF-43A9-A97B-32A8BC5C46E3}" type="pres">
      <dgm:prSet presAssocID="{DEE30799-3154-459A-A33E-58660FADB428}" presName="composite2" presStyleCnt="0"/>
      <dgm:spPr/>
    </dgm:pt>
    <dgm:pt modelId="{5FA3B892-0AAF-4BEB-ADCC-80A357C9318C}" type="pres">
      <dgm:prSet presAssocID="{DEE30799-3154-459A-A33E-58660FADB428}" presName="background2" presStyleLbl="asst1" presStyleIdx="6" presStyleCnt="8"/>
      <dgm:spPr>
        <a:solidFill>
          <a:srgbClr val="00B050"/>
        </a:solidFill>
      </dgm:spPr>
      <dgm:t>
        <a:bodyPr/>
        <a:lstStyle/>
        <a:p>
          <a:endParaRPr lang="en-US"/>
        </a:p>
      </dgm:t>
    </dgm:pt>
    <dgm:pt modelId="{ADCFEE8E-215D-40D0-8330-FF4F29094455}" type="pres">
      <dgm:prSet presAssocID="{DEE30799-3154-459A-A33E-58660FADB428}" presName="text2" presStyleLbl="fgAcc2" presStyleIdx="2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A86A7E10-7D85-4927-B0DF-4242DECFADE8}" type="pres">
      <dgm:prSet presAssocID="{DEE30799-3154-459A-A33E-58660FADB428}" presName="hierChild3" presStyleCnt="0"/>
      <dgm:spPr/>
    </dgm:pt>
    <dgm:pt modelId="{955F3E12-743F-4409-BA61-CF7EF6DAC3AC}" type="pres">
      <dgm:prSet presAssocID="{6793C9E3-6CC0-44A9-B9A4-ED7CE453EE53}" presName="Name17" presStyleLbl="parChTrans1D3" presStyleIdx="2" presStyleCnt="3"/>
      <dgm:spPr/>
      <dgm:t>
        <a:bodyPr/>
        <a:lstStyle/>
        <a:p>
          <a:endParaRPr lang="en-US"/>
        </a:p>
      </dgm:t>
    </dgm:pt>
    <dgm:pt modelId="{DC74FEA4-CEE6-428B-ABAF-CD111A2BF6A8}" type="pres">
      <dgm:prSet presAssocID="{2FBFD0D6-1527-44A0-873A-0E7B2C4EFDA2}" presName="hierRoot3" presStyleCnt="0"/>
      <dgm:spPr/>
    </dgm:pt>
    <dgm:pt modelId="{C0045921-D675-486E-89F3-E20DEB0949B4}" type="pres">
      <dgm:prSet presAssocID="{2FBFD0D6-1527-44A0-873A-0E7B2C4EFDA2}" presName="composite3" presStyleCnt="0"/>
      <dgm:spPr/>
    </dgm:pt>
    <dgm:pt modelId="{2FAC0A94-1881-47EF-9489-96601BD16844}" type="pres">
      <dgm:prSet presAssocID="{2FBFD0D6-1527-44A0-873A-0E7B2C4EFDA2}" presName="background3" presStyleLbl="asst1" presStyleIdx="7" presStyleCnt="8"/>
      <dgm:spPr>
        <a:solidFill>
          <a:srgbClr val="00B050"/>
        </a:solidFill>
      </dgm:spPr>
      <dgm:t>
        <a:bodyPr/>
        <a:lstStyle/>
        <a:p>
          <a:endParaRPr lang="en-US"/>
        </a:p>
      </dgm:t>
    </dgm:pt>
    <dgm:pt modelId="{2FAC46AF-7811-4F03-AB46-E5D2016BADE2}" type="pres">
      <dgm:prSet presAssocID="{2FBFD0D6-1527-44A0-873A-0E7B2C4EFDA2}" presName="text3" presStyleLbl="fgAcc3" presStyleIdx="2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89F67856-A0FE-4BE1-AFE7-DF1E746C0E66}" type="pres">
      <dgm:prSet presAssocID="{2FBFD0D6-1527-44A0-873A-0E7B2C4EFDA2}" presName="hierChild4" presStyleCnt="0"/>
      <dgm:spPr/>
    </dgm:pt>
  </dgm:ptLst>
  <dgm:cxnLst>
    <dgm:cxn modelId="{34741218-10D5-49FF-BBA5-C6C1105696C3}" type="presOf" srcId="{8EF9896D-6849-4641-A7B9-C38F2841686F}" destId="{37249595-215E-4F29-9BF5-C73C3224EDAD}" srcOrd="0" destOrd="0" presId="urn:microsoft.com/office/officeart/2005/8/layout/hierarchy1"/>
    <dgm:cxn modelId="{A429C025-BC54-45ED-B64E-B1F02528CF6F}" srcId="{DEE30799-3154-459A-A33E-58660FADB428}" destId="{2FBFD0D6-1527-44A0-873A-0E7B2C4EFDA2}" srcOrd="0" destOrd="0" parTransId="{6793C9E3-6CC0-44A9-B9A4-ED7CE453EE53}" sibTransId="{8284448E-C6CB-4872-BED7-E87B1F667CC1}"/>
    <dgm:cxn modelId="{4235AC4A-CC3C-405C-A14A-A6DACD976FC0}" type="presOf" srcId="{3BCC7075-410E-46A1-957C-436981906740}" destId="{2002CF55-12DA-4CAD-88B9-A69942EB0BC0}" srcOrd="0" destOrd="0" presId="urn:microsoft.com/office/officeart/2005/8/layout/hierarchy1"/>
    <dgm:cxn modelId="{D6CC1703-08A1-420C-A0D4-E5562B6B343A}" type="presOf" srcId="{6793C9E3-6CC0-44A9-B9A4-ED7CE453EE53}" destId="{955F3E12-743F-4409-BA61-CF7EF6DAC3AC}" srcOrd="0" destOrd="0" presId="urn:microsoft.com/office/officeart/2005/8/layout/hierarchy1"/>
    <dgm:cxn modelId="{DD420A22-E26D-41E6-AECF-0782590B53B2}" type="presOf" srcId="{D39D5272-DFDE-4972-BB90-0225CC151F1E}" destId="{CE7FD837-61FA-4D43-AD05-53188E2B589F}" srcOrd="0" destOrd="0" presId="urn:microsoft.com/office/officeart/2005/8/layout/hierarchy1"/>
    <dgm:cxn modelId="{A90B4160-8D82-43A9-AE1C-517427354990}" type="presOf" srcId="{65DDDE58-FC51-4958-A1C4-10F689EA5102}" destId="{F6320BA3-B26E-41DC-8F77-0282D34FC7EC}" srcOrd="0" destOrd="0" presId="urn:microsoft.com/office/officeart/2005/8/layout/hierarchy1"/>
    <dgm:cxn modelId="{A6907A7E-A55E-47FA-B1F3-964EFEF9AE25}" type="presOf" srcId="{C9F0BCF3-7371-42AB-AA4B-6CAC960428D7}" destId="{90D41594-0E97-42B3-8BF6-FCF7E952F75E}" srcOrd="0" destOrd="0" presId="urn:microsoft.com/office/officeart/2005/8/layout/hierarchy1"/>
    <dgm:cxn modelId="{4724D504-275D-418A-8968-874C6321DC00}" type="presOf" srcId="{7561AD79-FA45-4AB3-BC88-014F91DA7F6B}" destId="{B2189546-A8BC-4DC1-87D3-0133FD61C8D2}" srcOrd="0" destOrd="0" presId="urn:microsoft.com/office/officeart/2005/8/layout/hierarchy1"/>
    <dgm:cxn modelId="{A6E0C19E-C8FA-4551-B991-546E41F16AAD}" type="presOf" srcId="{CB2B0350-1136-4B68-A15A-E9553E030FCE}" destId="{E442DBE6-C1E3-4DD7-892C-B7DEE89C2236}" srcOrd="0" destOrd="0" presId="urn:microsoft.com/office/officeart/2005/8/layout/hierarchy1"/>
    <dgm:cxn modelId="{EEC7F682-A43D-46F0-A0FC-1045C569BE00}" srcId="{7561AD79-FA45-4AB3-BC88-014F91DA7F6B}" destId="{2EEBE18C-76F4-40CA-9A39-CBFCBE56FAD0}" srcOrd="0" destOrd="0" parTransId="{C9F0BCF3-7371-42AB-AA4B-6CAC960428D7}" sibTransId="{861F2ABB-075B-42D7-A57E-44C31E5D0C1D}"/>
    <dgm:cxn modelId="{ACEEE512-9B45-44E5-ADBB-B1E02FEE8397}" type="presOf" srcId="{DEE30799-3154-459A-A33E-58660FADB428}" destId="{ADCFEE8E-215D-40D0-8330-FF4F29094455}" srcOrd="0" destOrd="0" presId="urn:microsoft.com/office/officeart/2005/8/layout/hierarchy1"/>
    <dgm:cxn modelId="{08940164-14A9-422C-A5AD-05ABA33D241A}" srcId="{7E3BC734-5CC2-45D1-9DAE-97017B4E8344}" destId="{DEE30799-3154-459A-A33E-58660FADB428}" srcOrd="2" destOrd="0" parTransId="{D39D5272-DFDE-4972-BB90-0225CC151F1E}" sibTransId="{73051EBE-22F1-47E7-B943-C96C26718053}"/>
    <dgm:cxn modelId="{0FA8D5E5-1640-478E-8080-A501BBC47067}" srcId="{53041CDD-C0A0-4966-89B8-D24A7CE79CEB}" destId="{7561AD79-FA45-4AB3-BC88-014F91DA7F6B}" srcOrd="0" destOrd="0" parTransId="{FC37E264-0664-4800-A68C-17D5E5C5E646}" sibTransId="{9921F63A-788E-4A9E-B215-B98A15496BF0}"/>
    <dgm:cxn modelId="{3DD99893-393D-4A78-86C0-5C4DDA762A87}" type="presOf" srcId="{7E3BC734-5CC2-45D1-9DAE-97017B4E8344}" destId="{B9333F26-0247-4A78-AFBE-8A54EBE51586}" srcOrd="0" destOrd="0" presId="urn:microsoft.com/office/officeart/2005/8/layout/hierarchy1"/>
    <dgm:cxn modelId="{4D59888D-8A9A-4D4A-B754-C92A87B3D5F7}" srcId="{65DDDE58-FC51-4958-A1C4-10F689EA5102}" destId="{CB2B0350-1136-4B68-A15A-E9553E030FCE}" srcOrd="0" destOrd="0" parTransId="{72AECD28-A57F-48A2-BB86-1CE4F688B74A}" sibTransId="{27C6A7EB-DD3A-4E2D-BE7A-4720F4971602}"/>
    <dgm:cxn modelId="{B4917B5C-AA07-4B2E-85C6-5322991C709F}" type="presOf" srcId="{1DA6A3D5-5D9C-4E83-8556-7454127E06DB}" destId="{34BBFDDB-178A-478F-8C2C-86AE73BADB9F}" srcOrd="0" destOrd="0" presId="urn:microsoft.com/office/officeart/2005/8/layout/hierarchy1"/>
    <dgm:cxn modelId="{A034DC19-E1B6-4C14-9383-049FFF47962E}" srcId="{7E3BC734-5CC2-45D1-9DAE-97017B4E8344}" destId="{53041CDD-C0A0-4966-89B8-D24A7CE79CEB}" srcOrd="0" destOrd="0" parTransId="{3BCC7075-410E-46A1-957C-436981906740}" sibTransId="{B395BCD7-9EFE-47E9-9DBF-C519B94DEE8A}"/>
    <dgm:cxn modelId="{A1A0B68C-E3FA-4D3A-9E7F-B776E5B0946E}" srcId="{7E3BC734-5CC2-45D1-9DAE-97017B4E8344}" destId="{8EF9896D-6849-4641-A7B9-C38F2841686F}" srcOrd="1" destOrd="0" parTransId="{87377AC6-182B-43B6-8BF2-A385508E382F}" sibTransId="{72677875-4EEF-466D-ABE3-D48026C20C35}"/>
    <dgm:cxn modelId="{D18155BC-41E6-4790-8675-593608575B97}" type="presOf" srcId="{F04020B0-8553-415B-9C61-A451FD4ABE26}" destId="{4515E9F4-D146-4A88-A761-284FCFC69ECF}" srcOrd="0" destOrd="0" presId="urn:microsoft.com/office/officeart/2005/8/layout/hierarchy1"/>
    <dgm:cxn modelId="{2C837C27-1364-4EEA-9664-892D0CA866C2}" type="presOf" srcId="{87377AC6-182B-43B6-8BF2-A385508E382F}" destId="{3D74E8F0-9F38-4135-93A1-F1D60BBB19E0}" srcOrd="0" destOrd="0" presId="urn:microsoft.com/office/officeart/2005/8/layout/hierarchy1"/>
    <dgm:cxn modelId="{0A1E17E0-2B39-45A2-BA8F-C42B03FEB53E}" type="presOf" srcId="{2FBFD0D6-1527-44A0-873A-0E7B2C4EFDA2}" destId="{2FAC46AF-7811-4F03-AB46-E5D2016BADE2}" srcOrd="0" destOrd="0" presId="urn:microsoft.com/office/officeart/2005/8/layout/hierarchy1"/>
    <dgm:cxn modelId="{689D012A-8F3B-4B59-AD3D-07C1B75A03F9}" type="presOf" srcId="{72AECD28-A57F-48A2-BB86-1CE4F688B74A}" destId="{AC339D72-C85E-485E-8BD2-9C34192AA842}" srcOrd="0" destOrd="0" presId="urn:microsoft.com/office/officeart/2005/8/layout/hierarchy1"/>
    <dgm:cxn modelId="{7F6D4BF2-1CF5-47BD-8890-F2EF11887789}" type="presOf" srcId="{2EEBE18C-76F4-40CA-9A39-CBFCBE56FAD0}" destId="{EDB533F1-19EF-42D9-A34F-D79180C4300C}" srcOrd="0" destOrd="0" presId="urn:microsoft.com/office/officeart/2005/8/layout/hierarchy1"/>
    <dgm:cxn modelId="{33909104-FAA7-4203-A269-363540333C84}" type="presOf" srcId="{FC37E264-0664-4800-A68C-17D5E5C5E646}" destId="{891CE3A4-7004-47B7-81FE-F7D6C8EA5E1A}" srcOrd="0" destOrd="0" presId="urn:microsoft.com/office/officeart/2005/8/layout/hierarchy1"/>
    <dgm:cxn modelId="{E91DE3CB-E307-4E87-BA44-C098183B8FB5}" type="presOf" srcId="{53041CDD-C0A0-4966-89B8-D24A7CE79CEB}" destId="{A77715FD-0F18-4FC2-9BCB-F5F1DF47F330}" srcOrd="0" destOrd="0" presId="urn:microsoft.com/office/officeart/2005/8/layout/hierarchy1"/>
    <dgm:cxn modelId="{FE4FBB48-8BCE-4B41-990F-4023E56F7698}" srcId="{8EF9896D-6849-4641-A7B9-C38F2841686F}" destId="{65DDDE58-FC51-4958-A1C4-10F689EA5102}" srcOrd="0" destOrd="0" parTransId="{F04020B0-8553-415B-9C61-A451FD4ABE26}" sibTransId="{A69E6302-9B3B-43D2-A647-76B9A2FCEAD6}"/>
    <dgm:cxn modelId="{17AD2774-6657-4362-9C06-C0CE2E5F3E3D}" srcId="{1DA6A3D5-5D9C-4E83-8556-7454127E06DB}" destId="{7E3BC734-5CC2-45D1-9DAE-97017B4E8344}" srcOrd="0" destOrd="0" parTransId="{10877CDC-6570-4F32-B7EC-50D7075F259F}" sibTransId="{58CB7E8D-6120-4EBE-9F32-0DD73D16D490}"/>
    <dgm:cxn modelId="{028F736F-FB6C-4664-9989-783A4EC5E9D3}" type="presParOf" srcId="{34BBFDDB-178A-478F-8C2C-86AE73BADB9F}" destId="{2E8763B1-202C-41BE-BEA5-EC11C4AA3123}" srcOrd="0" destOrd="0" presId="urn:microsoft.com/office/officeart/2005/8/layout/hierarchy1"/>
    <dgm:cxn modelId="{29AFDB10-3A07-42F9-8F3D-DDCDD2D3A77F}" type="presParOf" srcId="{2E8763B1-202C-41BE-BEA5-EC11C4AA3123}" destId="{3934D702-C6B6-4FCA-98DA-3B2AD85A29D0}" srcOrd="0" destOrd="0" presId="urn:microsoft.com/office/officeart/2005/8/layout/hierarchy1"/>
    <dgm:cxn modelId="{EC1E2327-6BDB-496D-A769-22C324364D73}" type="presParOf" srcId="{3934D702-C6B6-4FCA-98DA-3B2AD85A29D0}" destId="{FC7A4125-0503-48A8-9DC6-A2BF6D3F8429}" srcOrd="0" destOrd="0" presId="urn:microsoft.com/office/officeart/2005/8/layout/hierarchy1"/>
    <dgm:cxn modelId="{8221B334-3A7F-4FDD-8AE1-DC47E6ACE45F}" type="presParOf" srcId="{3934D702-C6B6-4FCA-98DA-3B2AD85A29D0}" destId="{B9333F26-0247-4A78-AFBE-8A54EBE51586}" srcOrd="1" destOrd="0" presId="urn:microsoft.com/office/officeart/2005/8/layout/hierarchy1"/>
    <dgm:cxn modelId="{3B148C0C-59F4-4919-9A58-1C94296CAA74}" type="presParOf" srcId="{2E8763B1-202C-41BE-BEA5-EC11C4AA3123}" destId="{466661F9-BB0F-45C6-9179-35F054661065}" srcOrd="1" destOrd="0" presId="urn:microsoft.com/office/officeart/2005/8/layout/hierarchy1"/>
    <dgm:cxn modelId="{D45F16CA-6100-4D36-813A-4854C497C9AB}" type="presParOf" srcId="{466661F9-BB0F-45C6-9179-35F054661065}" destId="{2002CF55-12DA-4CAD-88B9-A69942EB0BC0}" srcOrd="0" destOrd="0" presId="urn:microsoft.com/office/officeart/2005/8/layout/hierarchy1"/>
    <dgm:cxn modelId="{0D28CCEB-B333-4EE4-8F87-5E7E5A279A1D}" type="presParOf" srcId="{466661F9-BB0F-45C6-9179-35F054661065}" destId="{BD81B658-D56A-4E5E-945D-C76109C14EDD}" srcOrd="1" destOrd="0" presId="urn:microsoft.com/office/officeart/2005/8/layout/hierarchy1"/>
    <dgm:cxn modelId="{8509014B-88A1-465A-8D19-896D236DD213}" type="presParOf" srcId="{BD81B658-D56A-4E5E-945D-C76109C14EDD}" destId="{5E369DF8-B6CA-407A-8671-CB4262DCE88E}" srcOrd="0" destOrd="0" presId="urn:microsoft.com/office/officeart/2005/8/layout/hierarchy1"/>
    <dgm:cxn modelId="{BD4B8B1C-B213-4924-9A83-606A88968F06}" type="presParOf" srcId="{5E369DF8-B6CA-407A-8671-CB4262DCE88E}" destId="{C65F4163-9CF9-4167-95A3-6ED433A4B864}" srcOrd="0" destOrd="0" presId="urn:microsoft.com/office/officeart/2005/8/layout/hierarchy1"/>
    <dgm:cxn modelId="{75F6C55B-A785-4D6F-B396-951657A9DFC7}" type="presParOf" srcId="{5E369DF8-B6CA-407A-8671-CB4262DCE88E}" destId="{A77715FD-0F18-4FC2-9BCB-F5F1DF47F330}" srcOrd="1" destOrd="0" presId="urn:microsoft.com/office/officeart/2005/8/layout/hierarchy1"/>
    <dgm:cxn modelId="{A7F23E91-F831-4D55-BDC7-4664CAE78BE8}" type="presParOf" srcId="{BD81B658-D56A-4E5E-945D-C76109C14EDD}" destId="{8DEEE135-5F27-4F58-BA3F-9A32C99F7493}" srcOrd="1" destOrd="0" presId="urn:microsoft.com/office/officeart/2005/8/layout/hierarchy1"/>
    <dgm:cxn modelId="{C75BDDCC-5D6E-4536-B84D-4D061FBE99AD}" type="presParOf" srcId="{8DEEE135-5F27-4F58-BA3F-9A32C99F7493}" destId="{891CE3A4-7004-47B7-81FE-F7D6C8EA5E1A}" srcOrd="0" destOrd="0" presId="urn:microsoft.com/office/officeart/2005/8/layout/hierarchy1"/>
    <dgm:cxn modelId="{D6CAB4DA-E14C-4A16-8531-0FB3A09AC3C1}" type="presParOf" srcId="{8DEEE135-5F27-4F58-BA3F-9A32C99F7493}" destId="{4ED15341-94B6-4460-BAD9-5FFDFD666B43}" srcOrd="1" destOrd="0" presId="urn:microsoft.com/office/officeart/2005/8/layout/hierarchy1"/>
    <dgm:cxn modelId="{1E612335-534D-4FA1-B0AD-7F31114DC42B}" type="presParOf" srcId="{4ED15341-94B6-4460-BAD9-5FFDFD666B43}" destId="{8AD98211-1205-4F07-970E-F2B4149C76B2}" srcOrd="0" destOrd="0" presId="urn:microsoft.com/office/officeart/2005/8/layout/hierarchy1"/>
    <dgm:cxn modelId="{99AB2A15-59DB-4679-B237-7B5B2A13E30C}" type="presParOf" srcId="{8AD98211-1205-4F07-970E-F2B4149C76B2}" destId="{616A72FC-7F9B-4440-BFE4-1C689FA19A5C}" srcOrd="0" destOrd="0" presId="urn:microsoft.com/office/officeart/2005/8/layout/hierarchy1"/>
    <dgm:cxn modelId="{5D0793B6-6DB8-4236-8E9C-418025805D74}" type="presParOf" srcId="{8AD98211-1205-4F07-970E-F2B4149C76B2}" destId="{B2189546-A8BC-4DC1-87D3-0133FD61C8D2}" srcOrd="1" destOrd="0" presId="urn:microsoft.com/office/officeart/2005/8/layout/hierarchy1"/>
    <dgm:cxn modelId="{F81C8A9A-44C5-496C-9F8A-AF86EE062427}" type="presParOf" srcId="{4ED15341-94B6-4460-BAD9-5FFDFD666B43}" destId="{626028D8-DC98-406A-9BCB-1439933CC20D}" srcOrd="1" destOrd="0" presId="urn:microsoft.com/office/officeart/2005/8/layout/hierarchy1"/>
    <dgm:cxn modelId="{15ABB289-1AA8-4FA5-849F-5862B6539CAD}" type="presParOf" srcId="{626028D8-DC98-406A-9BCB-1439933CC20D}" destId="{90D41594-0E97-42B3-8BF6-FCF7E952F75E}" srcOrd="0" destOrd="0" presId="urn:microsoft.com/office/officeart/2005/8/layout/hierarchy1"/>
    <dgm:cxn modelId="{B2C6E01C-FCE5-477C-BD09-13489FB0258E}" type="presParOf" srcId="{626028D8-DC98-406A-9BCB-1439933CC20D}" destId="{C95CC17F-B4B7-463C-9B76-681FB6BF92FE}" srcOrd="1" destOrd="0" presId="urn:microsoft.com/office/officeart/2005/8/layout/hierarchy1"/>
    <dgm:cxn modelId="{C2F772BF-239A-400B-8416-B06AC5F38F75}" type="presParOf" srcId="{C95CC17F-B4B7-463C-9B76-681FB6BF92FE}" destId="{86F8CE56-B565-4D68-9536-72CB07211B34}" srcOrd="0" destOrd="0" presId="urn:microsoft.com/office/officeart/2005/8/layout/hierarchy1"/>
    <dgm:cxn modelId="{9DFBB60C-FDAF-43C8-91EF-AD444F9DEA5B}" type="presParOf" srcId="{86F8CE56-B565-4D68-9536-72CB07211B34}" destId="{C6536D82-71C5-4C44-8A8F-25FAA9C9D841}" srcOrd="0" destOrd="0" presId="urn:microsoft.com/office/officeart/2005/8/layout/hierarchy1"/>
    <dgm:cxn modelId="{D2B5BF4B-65DB-4860-A8C8-F8AEEEE39E01}" type="presParOf" srcId="{86F8CE56-B565-4D68-9536-72CB07211B34}" destId="{EDB533F1-19EF-42D9-A34F-D79180C4300C}" srcOrd="1" destOrd="0" presId="urn:microsoft.com/office/officeart/2005/8/layout/hierarchy1"/>
    <dgm:cxn modelId="{20F14905-48A9-4318-BA5F-7E09DEB82AC3}" type="presParOf" srcId="{C95CC17F-B4B7-463C-9B76-681FB6BF92FE}" destId="{AA54C5F7-2A63-4BE0-BE22-0A668BD153BE}" srcOrd="1" destOrd="0" presId="urn:microsoft.com/office/officeart/2005/8/layout/hierarchy1"/>
    <dgm:cxn modelId="{9D30D388-EEC5-4528-8BA9-96903AFE7F51}" type="presParOf" srcId="{466661F9-BB0F-45C6-9179-35F054661065}" destId="{3D74E8F0-9F38-4135-93A1-F1D60BBB19E0}" srcOrd="2" destOrd="0" presId="urn:microsoft.com/office/officeart/2005/8/layout/hierarchy1"/>
    <dgm:cxn modelId="{BA7565DA-1604-4FCB-872C-59E6933C3429}" type="presParOf" srcId="{466661F9-BB0F-45C6-9179-35F054661065}" destId="{A89E8B99-4629-4197-B1AF-517229CC6CE7}" srcOrd="3" destOrd="0" presId="urn:microsoft.com/office/officeart/2005/8/layout/hierarchy1"/>
    <dgm:cxn modelId="{DBEDD447-B697-44B3-8E03-609D3F91D8FB}" type="presParOf" srcId="{A89E8B99-4629-4197-B1AF-517229CC6CE7}" destId="{412756A0-BEE8-49EE-8B3A-E71138D062DA}" srcOrd="0" destOrd="0" presId="urn:microsoft.com/office/officeart/2005/8/layout/hierarchy1"/>
    <dgm:cxn modelId="{3A24517C-7D70-4558-A9FD-F0A607B870FA}" type="presParOf" srcId="{412756A0-BEE8-49EE-8B3A-E71138D062DA}" destId="{62586530-C36E-4CFF-88E5-955E0B34767F}" srcOrd="0" destOrd="0" presId="urn:microsoft.com/office/officeart/2005/8/layout/hierarchy1"/>
    <dgm:cxn modelId="{72BCC127-AF12-4DC0-BA6A-2926ECECCF82}" type="presParOf" srcId="{412756A0-BEE8-49EE-8B3A-E71138D062DA}" destId="{37249595-215E-4F29-9BF5-C73C3224EDAD}" srcOrd="1" destOrd="0" presId="urn:microsoft.com/office/officeart/2005/8/layout/hierarchy1"/>
    <dgm:cxn modelId="{0A217BEF-E364-46F3-A500-CF46D8D0820A}" type="presParOf" srcId="{A89E8B99-4629-4197-B1AF-517229CC6CE7}" destId="{0DC299B6-5CAF-4418-B47D-7A840E41AA63}" srcOrd="1" destOrd="0" presId="urn:microsoft.com/office/officeart/2005/8/layout/hierarchy1"/>
    <dgm:cxn modelId="{AC825C7A-2061-47E0-B5F1-1F42EFE39AC0}" type="presParOf" srcId="{0DC299B6-5CAF-4418-B47D-7A840E41AA63}" destId="{4515E9F4-D146-4A88-A761-284FCFC69ECF}" srcOrd="0" destOrd="0" presId="urn:microsoft.com/office/officeart/2005/8/layout/hierarchy1"/>
    <dgm:cxn modelId="{2E68DC63-0FA3-4B82-9C05-DFF3804F1731}" type="presParOf" srcId="{0DC299B6-5CAF-4418-B47D-7A840E41AA63}" destId="{BD6D4F25-B3CE-4719-9D9A-162782CF49D4}" srcOrd="1" destOrd="0" presId="urn:microsoft.com/office/officeart/2005/8/layout/hierarchy1"/>
    <dgm:cxn modelId="{17E19CD7-BB12-45DF-BE07-0892BD9BDCD2}" type="presParOf" srcId="{BD6D4F25-B3CE-4719-9D9A-162782CF49D4}" destId="{2887F353-F91B-4700-8991-82ACFA4F8C3E}" srcOrd="0" destOrd="0" presId="urn:microsoft.com/office/officeart/2005/8/layout/hierarchy1"/>
    <dgm:cxn modelId="{B21BABDC-B704-4E4B-92F2-2BFE6960BBD4}" type="presParOf" srcId="{2887F353-F91B-4700-8991-82ACFA4F8C3E}" destId="{F5D345EC-EE8B-4FC8-8799-608903995D1D}" srcOrd="0" destOrd="0" presId="urn:microsoft.com/office/officeart/2005/8/layout/hierarchy1"/>
    <dgm:cxn modelId="{5A2AFCC9-5BCA-44E7-87BE-241616B20A02}" type="presParOf" srcId="{2887F353-F91B-4700-8991-82ACFA4F8C3E}" destId="{F6320BA3-B26E-41DC-8F77-0282D34FC7EC}" srcOrd="1" destOrd="0" presId="urn:microsoft.com/office/officeart/2005/8/layout/hierarchy1"/>
    <dgm:cxn modelId="{DCA6F435-A44A-4BE2-8A9A-BA333BC38618}" type="presParOf" srcId="{BD6D4F25-B3CE-4719-9D9A-162782CF49D4}" destId="{853601F5-C3AA-443F-A858-078F0AB2EA08}" srcOrd="1" destOrd="0" presId="urn:microsoft.com/office/officeart/2005/8/layout/hierarchy1"/>
    <dgm:cxn modelId="{F79D7052-EF23-45B5-A559-76FC458A5C5A}" type="presParOf" srcId="{853601F5-C3AA-443F-A858-078F0AB2EA08}" destId="{AC339D72-C85E-485E-8BD2-9C34192AA842}" srcOrd="0" destOrd="0" presId="urn:microsoft.com/office/officeart/2005/8/layout/hierarchy1"/>
    <dgm:cxn modelId="{0E788D49-8F84-48DB-9496-9B69F0DF0024}" type="presParOf" srcId="{853601F5-C3AA-443F-A858-078F0AB2EA08}" destId="{F1880754-9F08-4192-B723-6F653B30BBBC}" srcOrd="1" destOrd="0" presId="urn:microsoft.com/office/officeart/2005/8/layout/hierarchy1"/>
    <dgm:cxn modelId="{35EB586F-E256-4246-A6F2-E31DB25EF0FD}" type="presParOf" srcId="{F1880754-9F08-4192-B723-6F653B30BBBC}" destId="{B9C5A024-C614-403F-A98A-3B9ED8A49658}" srcOrd="0" destOrd="0" presId="urn:microsoft.com/office/officeart/2005/8/layout/hierarchy1"/>
    <dgm:cxn modelId="{E1090388-5439-4420-96FD-35984CF2C143}" type="presParOf" srcId="{B9C5A024-C614-403F-A98A-3B9ED8A49658}" destId="{8D526EF6-CD8F-42C2-9291-DD99B270AA00}" srcOrd="0" destOrd="0" presId="urn:microsoft.com/office/officeart/2005/8/layout/hierarchy1"/>
    <dgm:cxn modelId="{25372596-4607-40FD-99BD-9BD3DC3BBC1A}" type="presParOf" srcId="{B9C5A024-C614-403F-A98A-3B9ED8A49658}" destId="{E442DBE6-C1E3-4DD7-892C-B7DEE89C2236}" srcOrd="1" destOrd="0" presId="urn:microsoft.com/office/officeart/2005/8/layout/hierarchy1"/>
    <dgm:cxn modelId="{2BBBD9C8-48B5-4370-8EB0-E0FD1477C94E}" type="presParOf" srcId="{F1880754-9F08-4192-B723-6F653B30BBBC}" destId="{D2592942-4C40-4C9C-AB65-2BFA1A815674}" srcOrd="1" destOrd="0" presId="urn:microsoft.com/office/officeart/2005/8/layout/hierarchy1"/>
    <dgm:cxn modelId="{137F11D0-020E-46A1-8518-8BE372F7CBAE}" type="presParOf" srcId="{466661F9-BB0F-45C6-9179-35F054661065}" destId="{CE7FD837-61FA-4D43-AD05-53188E2B589F}" srcOrd="4" destOrd="0" presId="urn:microsoft.com/office/officeart/2005/8/layout/hierarchy1"/>
    <dgm:cxn modelId="{A0D67310-75C6-49A6-B999-54EE9434D40D}" type="presParOf" srcId="{466661F9-BB0F-45C6-9179-35F054661065}" destId="{13A792CD-CF98-499E-BCFE-86A935295AAE}" srcOrd="5" destOrd="0" presId="urn:microsoft.com/office/officeart/2005/8/layout/hierarchy1"/>
    <dgm:cxn modelId="{26661783-B113-445B-B992-B9D4A0D5342B}" type="presParOf" srcId="{13A792CD-CF98-499E-BCFE-86A935295AAE}" destId="{A0B90021-80EF-43A9-A97B-32A8BC5C46E3}" srcOrd="0" destOrd="0" presId="urn:microsoft.com/office/officeart/2005/8/layout/hierarchy1"/>
    <dgm:cxn modelId="{687D3027-3A7F-491C-9966-42F6FFDBFA94}" type="presParOf" srcId="{A0B90021-80EF-43A9-A97B-32A8BC5C46E3}" destId="{5FA3B892-0AAF-4BEB-ADCC-80A357C9318C}" srcOrd="0" destOrd="0" presId="urn:microsoft.com/office/officeart/2005/8/layout/hierarchy1"/>
    <dgm:cxn modelId="{51808FDC-F6D9-4D17-97E0-DD64D922C718}" type="presParOf" srcId="{A0B90021-80EF-43A9-A97B-32A8BC5C46E3}" destId="{ADCFEE8E-215D-40D0-8330-FF4F29094455}" srcOrd="1" destOrd="0" presId="urn:microsoft.com/office/officeart/2005/8/layout/hierarchy1"/>
    <dgm:cxn modelId="{763A8DFB-AD2D-42D4-BBBB-EAB4976E0631}" type="presParOf" srcId="{13A792CD-CF98-499E-BCFE-86A935295AAE}" destId="{A86A7E10-7D85-4927-B0DF-4242DECFADE8}" srcOrd="1" destOrd="0" presId="urn:microsoft.com/office/officeart/2005/8/layout/hierarchy1"/>
    <dgm:cxn modelId="{10ACD335-D539-4624-9561-766E7BC1216E}" type="presParOf" srcId="{A86A7E10-7D85-4927-B0DF-4242DECFADE8}" destId="{955F3E12-743F-4409-BA61-CF7EF6DAC3AC}" srcOrd="0" destOrd="0" presId="urn:microsoft.com/office/officeart/2005/8/layout/hierarchy1"/>
    <dgm:cxn modelId="{28CCD180-ECAB-4EC2-A6AC-B880B41545EB}" type="presParOf" srcId="{A86A7E10-7D85-4927-B0DF-4242DECFADE8}" destId="{DC74FEA4-CEE6-428B-ABAF-CD111A2BF6A8}" srcOrd="1" destOrd="0" presId="urn:microsoft.com/office/officeart/2005/8/layout/hierarchy1"/>
    <dgm:cxn modelId="{4320F914-5248-49A5-B53C-DC7E53D16A2B}" type="presParOf" srcId="{DC74FEA4-CEE6-428B-ABAF-CD111A2BF6A8}" destId="{C0045921-D675-486E-89F3-E20DEB0949B4}" srcOrd="0" destOrd="0" presId="urn:microsoft.com/office/officeart/2005/8/layout/hierarchy1"/>
    <dgm:cxn modelId="{726033F4-D1B4-414A-8F41-F1CECDE5A4FD}" type="presParOf" srcId="{C0045921-D675-486E-89F3-E20DEB0949B4}" destId="{2FAC0A94-1881-47EF-9489-96601BD16844}" srcOrd="0" destOrd="0" presId="urn:microsoft.com/office/officeart/2005/8/layout/hierarchy1"/>
    <dgm:cxn modelId="{1E501218-B80C-450C-ACA6-7438CF54BC77}" type="presParOf" srcId="{C0045921-D675-486E-89F3-E20DEB0949B4}" destId="{2FAC46AF-7811-4F03-AB46-E5D2016BADE2}" srcOrd="1" destOrd="0" presId="urn:microsoft.com/office/officeart/2005/8/layout/hierarchy1"/>
    <dgm:cxn modelId="{8565BA4B-85B0-4B68-8EE8-71CEDFE36E7E}" type="presParOf" srcId="{DC74FEA4-CEE6-428B-ABAF-CD111A2BF6A8}" destId="{89F67856-A0FE-4BE1-AFE7-DF1E746C0E66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1DA6A3D5-5D9C-4E83-8556-7454127E06DB}" type="doc">
      <dgm:prSet loTypeId="urn:microsoft.com/office/officeart/2005/8/layout/hierarchy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76094D6F-3B7E-4420-B02E-38DE6EB66EAD}">
      <dgm:prSet custT="1"/>
      <dgm:spPr/>
      <dgm:t>
        <a:bodyPr/>
        <a:lstStyle/>
        <a:p>
          <a:r>
            <a:rPr lang="en-US" sz="800" dirty="0" smtClean="0"/>
            <a:t>Bug*</a:t>
          </a:r>
        </a:p>
      </dgm:t>
    </dgm:pt>
    <dgm:pt modelId="{8BBFDE87-B888-4B2E-8FCD-98C31FE1441E}" type="parTrans" cxnId="{F68BD9A3-7DA0-4166-B6EC-30E67FF0E2B3}">
      <dgm:prSet/>
      <dgm:spPr/>
      <dgm:t>
        <a:bodyPr/>
        <a:lstStyle/>
        <a:p>
          <a:endParaRPr lang="en-US" sz="800"/>
        </a:p>
      </dgm:t>
    </dgm:pt>
    <dgm:pt modelId="{037E2809-DDA4-4878-AB19-7A34C7508A94}" type="sibTrans" cxnId="{F68BD9A3-7DA0-4166-B6EC-30E67FF0E2B3}">
      <dgm:prSet/>
      <dgm:spPr/>
      <dgm:t>
        <a:bodyPr/>
        <a:lstStyle/>
        <a:p>
          <a:endParaRPr lang="en-US" sz="800"/>
        </a:p>
      </dgm:t>
    </dgm:pt>
    <dgm:pt modelId="{92B4914A-9A21-4029-AAB0-86491DBD2B99}">
      <dgm:prSet custT="1"/>
      <dgm:spPr/>
      <dgm:t>
        <a:bodyPr/>
        <a:lstStyle/>
        <a:p>
          <a:r>
            <a:rPr lang="en-US" sz="800" dirty="0" smtClean="0"/>
            <a:t>Product (ISO10303)</a:t>
          </a:r>
          <a:endParaRPr lang="en-US" sz="800" dirty="0"/>
        </a:p>
      </dgm:t>
    </dgm:pt>
    <dgm:pt modelId="{27FA8F7E-2561-449A-A894-CB055ED5F397}" type="parTrans" cxnId="{DB87014A-F033-4AE9-A779-FCD9616A2F9C}">
      <dgm:prSet/>
      <dgm:spPr/>
      <dgm:t>
        <a:bodyPr/>
        <a:lstStyle/>
        <a:p>
          <a:endParaRPr lang="en-US" sz="800"/>
        </a:p>
      </dgm:t>
    </dgm:pt>
    <dgm:pt modelId="{5D7201F9-7A65-44D4-A05E-47E6C5105EE4}" type="sibTrans" cxnId="{DB87014A-F033-4AE9-A779-FCD9616A2F9C}">
      <dgm:prSet/>
      <dgm:spPr/>
      <dgm:t>
        <a:bodyPr/>
        <a:lstStyle/>
        <a:p>
          <a:endParaRPr lang="en-US" sz="800"/>
        </a:p>
      </dgm:t>
    </dgm:pt>
    <dgm:pt modelId="{84EFD6CC-7712-44F3-A61E-5593A43C9C47}">
      <dgm:prSet custT="1"/>
      <dgm:spPr/>
      <dgm:t>
        <a:bodyPr/>
        <a:lstStyle/>
        <a:p>
          <a:r>
            <a:rPr lang="en-US" sz="800" dirty="0" smtClean="0"/>
            <a:t>Bug*</a:t>
          </a:r>
        </a:p>
      </dgm:t>
    </dgm:pt>
    <dgm:pt modelId="{F2C34D9E-A478-407A-B298-C5B33AA4B127}" type="parTrans" cxnId="{C17C1C81-C090-4C68-B91D-A71A9175F2C2}">
      <dgm:prSet/>
      <dgm:spPr/>
      <dgm:t>
        <a:bodyPr/>
        <a:lstStyle/>
        <a:p>
          <a:endParaRPr lang="en-US" sz="800"/>
        </a:p>
      </dgm:t>
    </dgm:pt>
    <dgm:pt modelId="{67308DD2-EE4B-46E3-A41C-CF357DCEBDC1}" type="sibTrans" cxnId="{C17C1C81-C090-4C68-B91D-A71A9175F2C2}">
      <dgm:prSet/>
      <dgm:spPr/>
      <dgm:t>
        <a:bodyPr/>
        <a:lstStyle/>
        <a:p>
          <a:endParaRPr lang="en-US" sz="800"/>
        </a:p>
      </dgm:t>
    </dgm:pt>
    <dgm:pt modelId="{D0E3A328-E6C7-47FC-9425-DFDC43106D4D}">
      <dgm:prSet custT="1"/>
      <dgm:spPr/>
      <dgm:t>
        <a:bodyPr/>
        <a:lstStyle/>
        <a:p>
          <a:r>
            <a:rPr lang="en-US" sz="800" dirty="0" smtClean="0"/>
            <a:t>Bug*</a:t>
          </a:r>
        </a:p>
      </dgm:t>
    </dgm:pt>
    <dgm:pt modelId="{2651679B-D449-45FE-9BC7-42C535DADE2F}" type="parTrans" cxnId="{91915B56-5144-4486-B192-02192DB64D02}">
      <dgm:prSet/>
      <dgm:spPr/>
      <dgm:t>
        <a:bodyPr/>
        <a:lstStyle/>
        <a:p>
          <a:endParaRPr lang="en-US" sz="800"/>
        </a:p>
      </dgm:t>
    </dgm:pt>
    <dgm:pt modelId="{E9585694-EE42-4475-88B7-716EC43ADA70}" type="sibTrans" cxnId="{91915B56-5144-4486-B192-02192DB64D02}">
      <dgm:prSet/>
      <dgm:spPr/>
      <dgm:t>
        <a:bodyPr/>
        <a:lstStyle/>
        <a:p>
          <a:endParaRPr lang="en-US" sz="800"/>
        </a:p>
      </dgm:t>
    </dgm:pt>
    <dgm:pt modelId="{3F750F3F-1DB2-430A-8106-B351F85706C8}">
      <dgm:prSet custT="1"/>
      <dgm:spPr/>
      <dgm:t>
        <a:bodyPr/>
        <a:lstStyle/>
        <a:p>
          <a:r>
            <a:rPr lang="en-US" sz="800" dirty="0" smtClean="0"/>
            <a:t>Bug*</a:t>
          </a:r>
        </a:p>
      </dgm:t>
    </dgm:pt>
    <dgm:pt modelId="{72B78277-99EE-4250-AAF5-7DABCCCCB885}" type="parTrans" cxnId="{633376E1-DBC4-4918-91CB-C9B3104F73E5}">
      <dgm:prSet/>
      <dgm:spPr/>
      <dgm:t>
        <a:bodyPr/>
        <a:lstStyle/>
        <a:p>
          <a:endParaRPr lang="en-US" sz="800"/>
        </a:p>
      </dgm:t>
    </dgm:pt>
    <dgm:pt modelId="{A0173C50-389C-4268-A091-4467865E0ED8}" type="sibTrans" cxnId="{633376E1-DBC4-4918-91CB-C9B3104F73E5}">
      <dgm:prSet/>
      <dgm:spPr/>
      <dgm:t>
        <a:bodyPr/>
        <a:lstStyle/>
        <a:p>
          <a:endParaRPr lang="en-US" sz="800"/>
        </a:p>
      </dgm:t>
    </dgm:pt>
    <dgm:pt modelId="{34BBFDDB-178A-478F-8C2C-86AE73BADB9F}" type="pres">
      <dgm:prSet presAssocID="{1DA6A3D5-5D9C-4E83-8556-7454127E06DB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18FFD73C-7340-4912-894D-15BF094B0175}" type="pres">
      <dgm:prSet presAssocID="{92B4914A-9A21-4029-AAB0-86491DBD2B99}" presName="hierRoot1" presStyleCnt="0"/>
      <dgm:spPr/>
    </dgm:pt>
    <dgm:pt modelId="{AF023269-EA91-4B62-B027-3AC2A3091401}" type="pres">
      <dgm:prSet presAssocID="{92B4914A-9A21-4029-AAB0-86491DBD2B99}" presName="composite" presStyleCnt="0"/>
      <dgm:spPr/>
    </dgm:pt>
    <dgm:pt modelId="{5E2A0168-B5A1-4987-9FA2-EF510B055753}" type="pres">
      <dgm:prSet presAssocID="{92B4914A-9A21-4029-AAB0-86491DBD2B99}" presName="background" presStyleLbl="node0" presStyleIdx="0" presStyleCnt="1"/>
      <dgm:spPr/>
    </dgm:pt>
    <dgm:pt modelId="{C13CE1D4-A293-46C3-9833-3BACA356438D}" type="pres">
      <dgm:prSet presAssocID="{92B4914A-9A21-4029-AAB0-86491DBD2B99}" presName="text" presStyleLbl="fgAcc0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59D3C71-D2C8-4B2D-B7EA-404B6107C562}" type="pres">
      <dgm:prSet presAssocID="{92B4914A-9A21-4029-AAB0-86491DBD2B99}" presName="hierChild2" presStyleCnt="0"/>
      <dgm:spPr/>
    </dgm:pt>
    <dgm:pt modelId="{ADABFE7A-5C54-4787-B30F-CFC9B6FCCE40}" type="pres">
      <dgm:prSet presAssocID="{8BBFDE87-B888-4B2E-8FCD-98C31FE1441E}" presName="Name10" presStyleLbl="parChTrans1D2" presStyleIdx="0" presStyleCnt="4"/>
      <dgm:spPr/>
      <dgm:t>
        <a:bodyPr/>
        <a:lstStyle/>
        <a:p>
          <a:endParaRPr lang="en-US"/>
        </a:p>
      </dgm:t>
    </dgm:pt>
    <dgm:pt modelId="{640F12B4-4E3D-44C4-9EB2-DA78E4FBBABC}" type="pres">
      <dgm:prSet presAssocID="{76094D6F-3B7E-4420-B02E-38DE6EB66EAD}" presName="hierRoot2" presStyleCnt="0"/>
      <dgm:spPr/>
    </dgm:pt>
    <dgm:pt modelId="{62D3C18F-B769-45F7-86C4-A6D1E02A5BEC}" type="pres">
      <dgm:prSet presAssocID="{76094D6F-3B7E-4420-B02E-38DE6EB66EAD}" presName="composite2" presStyleCnt="0"/>
      <dgm:spPr/>
    </dgm:pt>
    <dgm:pt modelId="{220B5D1C-DFF2-46B7-B8E6-2020B2492A7F}" type="pres">
      <dgm:prSet presAssocID="{76094D6F-3B7E-4420-B02E-38DE6EB66EAD}" presName="background2" presStyleLbl="node2" presStyleIdx="0" presStyleCnt="4"/>
      <dgm:spPr/>
    </dgm:pt>
    <dgm:pt modelId="{F4774436-3A28-4512-9EA0-83480966DCDC}" type="pres">
      <dgm:prSet presAssocID="{76094D6F-3B7E-4420-B02E-38DE6EB66EAD}" presName="text2" presStyleLbl="fgAcc2" presStyleIdx="0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2CDBEBB7-5B76-41E6-BA80-0FACEEC17C34}" type="pres">
      <dgm:prSet presAssocID="{76094D6F-3B7E-4420-B02E-38DE6EB66EAD}" presName="hierChild3" presStyleCnt="0"/>
      <dgm:spPr/>
    </dgm:pt>
    <dgm:pt modelId="{0B6CDADB-71A3-4AB5-AE2E-2600D82A416C}" type="pres">
      <dgm:prSet presAssocID="{F2C34D9E-A478-407A-B298-C5B33AA4B127}" presName="Name10" presStyleLbl="parChTrans1D2" presStyleIdx="1" presStyleCnt="4"/>
      <dgm:spPr/>
      <dgm:t>
        <a:bodyPr/>
        <a:lstStyle/>
        <a:p>
          <a:endParaRPr lang="en-US"/>
        </a:p>
      </dgm:t>
    </dgm:pt>
    <dgm:pt modelId="{2435EF4A-1169-40A0-971E-8E8F6368EA93}" type="pres">
      <dgm:prSet presAssocID="{84EFD6CC-7712-44F3-A61E-5593A43C9C47}" presName="hierRoot2" presStyleCnt="0"/>
      <dgm:spPr/>
    </dgm:pt>
    <dgm:pt modelId="{AAA72092-C2B2-4791-84E0-8227DC1697E4}" type="pres">
      <dgm:prSet presAssocID="{84EFD6CC-7712-44F3-A61E-5593A43C9C47}" presName="composite2" presStyleCnt="0"/>
      <dgm:spPr/>
    </dgm:pt>
    <dgm:pt modelId="{F7586677-FB84-4FA9-8D6B-08B266BE21B7}" type="pres">
      <dgm:prSet presAssocID="{84EFD6CC-7712-44F3-A61E-5593A43C9C47}" presName="background2" presStyleLbl="node2" presStyleIdx="1" presStyleCnt="4"/>
      <dgm:spPr/>
    </dgm:pt>
    <dgm:pt modelId="{911172E1-DB1A-47E1-851E-EB059D4918BE}" type="pres">
      <dgm:prSet presAssocID="{84EFD6CC-7712-44F3-A61E-5593A43C9C47}" presName="text2" presStyleLbl="fgAcc2" presStyleIdx="1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C0DE4A4-B0C5-4114-87E5-6E3FA6521D1B}" type="pres">
      <dgm:prSet presAssocID="{84EFD6CC-7712-44F3-A61E-5593A43C9C47}" presName="hierChild3" presStyleCnt="0"/>
      <dgm:spPr/>
    </dgm:pt>
    <dgm:pt modelId="{A1DAF81C-3ECD-4CF1-86B6-9E85F067F8EE}" type="pres">
      <dgm:prSet presAssocID="{2651679B-D449-45FE-9BC7-42C535DADE2F}" presName="Name10" presStyleLbl="parChTrans1D2" presStyleIdx="2" presStyleCnt="4"/>
      <dgm:spPr/>
      <dgm:t>
        <a:bodyPr/>
        <a:lstStyle/>
        <a:p>
          <a:endParaRPr lang="en-US"/>
        </a:p>
      </dgm:t>
    </dgm:pt>
    <dgm:pt modelId="{AE0DA0E4-341A-4FF7-9D54-F9FC2383ADC5}" type="pres">
      <dgm:prSet presAssocID="{D0E3A328-E6C7-47FC-9425-DFDC43106D4D}" presName="hierRoot2" presStyleCnt="0"/>
      <dgm:spPr/>
    </dgm:pt>
    <dgm:pt modelId="{32AF83EF-019E-4496-AC11-F26D1E3F9037}" type="pres">
      <dgm:prSet presAssocID="{D0E3A328-E6C7-47FC-9425-DFDC43106D4D}" presName="composite2" presStyleCnt="0"/>
      <dgm:spPr/>
    </dgm:pt>
    <dgm:pt modelId="{DE8767E9-61D3-408B-A965-C813181DB4EE}" type="pres">
      <dgm:prSet presAssocID="{D0E3A328-E6C7-47FC-9425-DFDC43106D4D}" presName="background2" presStyleLbl="node2" presStyleIdx="2" presStyleCnt="4"/>
      <dgm:spPr/>
    </dgm:pt>
    <dgm:pt modelId="{12E6508E-B373-46AC-87D4-0273D629073F}" type="pres">
      <dgm:prSet presAssocID="{D0E3A328-E6C7-47FC-9425-DFDC43106D4D}" presName="text2" presStyleLbl="fgAcc2" presStyleIdx="2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8EB2F8F-A0B9-4D86-BA0B-E5C47861A9F7}" type="pres">
      <dgm:prSet presAssocID="{D0E3A328-E6C7-47FC-9425-DFDC43106D4D}" presName="hierChild3" presStyleCnt="0"/>
      <dgm:spPr/>
    </dgm:pt>
    <dgm:pt modelId="{61212D22-CBBC-4401-86C5-E95775B1CDAD}" type="pres">
      <dgm:prSet presAssocID="{72B78277-99EE-4250-AAF5-7DABCCCCB885}" presName="Name10" presStyleLbl="parChTrans1D2" presStyleIdx="3" presStyleCnt="4"/>
      <dgm:spPr/>
      <dgm:t>
        <a:bodyPr/>
        <a:lstStyle/>
        <a:p>
          <a:endParaRPr lang="en-US"/>
        </a:p>
      </dgm:t>
    </dgm:pt>
    <dgm:pt modelId="{A22DF8B8-F3D1-4193-AED8-C4AA3CF1C13D}" type="pres">
      <dgm:prSet presAssocID="{3F750F3F-1DB2-430A-8106-B351F85706C8}" presName="hierRoot2" presStyleCnt="0"/>
      <dgm:spPr/>
    </dgm:pt>
    <dgm:pt modelId="{DF85B2D5-F946-471B-82A3-751DD61E5BB7}" type="pres">
      <dgm:prSet presAssocID="{3F750F3F-1DB2-430A-8106-B351F85706C8}" presName="composite2" presStyleCnt="0"/>
      <dgm:spPr/>
    </dgm:pt>
    <dgm:pt modelId="{1C6EA6A4-92E8-4BA7-9C48-1160EA965E96}" type="pres">
      <dgm:prSet presAssocID="{3F750F3F-1DB2-430A-8106-B351F85706C8}" presName="background2" presStyleLbl="node2" presStyleIdx="3" presStyleCnt="4"/>
      <dgm:spPr/>
    </dgm:pt>
    <dgm:pt modelId="{2CC83E66-076E-415E-9B39-38585942AE0F}" type="pres">
      <dgm:prSet presAssocID="{3F750F3F-1DB2-430A-8106-B351F85706C8}" presName="text2" presStyleLbl="fgAcc2" presStyleIdx="3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2D5A0623-2496-4527-8EEF-F239FB8D142C}" type="pres">
      <dgm:prSet presAssocID="{3F750F3F-1DB2-430A-8106-B351F85706C8}" presName="hierChild3" presStyleCnt="0"/>
      <dgm:spPr/>
    </dgm:pt>
  </dgm:ptLst>
  <dgm:cxnLst>
    <dgm:cxn modelId="{51B02C4B-4786-4690-A610-87B12937DB42}" type="presOf" srcId="{92B4914A-9A21-4029-AAB0-86491DBD2B99}" destId="{C13CE1D4-A293-46C3-9833-3BACA356438D}" srcOrd="0" destOrd="0" presId="urn:microsoft.com/office/officeart/2005/8/layout/hierarchy1"/>
    <dgm:cxn modelId="{633376E1-DBC4-4918-91CB-C9B3104F73E5}" srcId="{92B4914A-9A21-4029-AAB0-86491DBD2B99}" destId="{3F750F3F-1DB2-430A-8106-B351F85706C8}" srcOrd="3" destOrd="0" parTransId="{72B78277-99EE-4250-AAF5-7DABCCCCB885}" sibTransId="{A0173C50-389C-4268-A091-4467865E0ED8}"/>
    <dgm:cxn modelId="{33C04AE2-3CE7-452F-9564-C1DADF5737B6}" type="presOf" srcId="{8BBFDE87-B888-4B2E-8FCD-98C31FE1441E}" destId="{ADABFE7A-5C54-4787-B30F-CFC9B6FCCE40}" srcOrd="0" destOrd="0" presId="urn:microsoft.com/office/officeart/2005/8/layout/hierarchy1"/>
    <dgm:cxn modelId="{77081F86-4D90-4F7A-B382-2981996419E3}" type="presOf" srcId="{2651679B-D449-45FE-9BC7-42C535DADE2F}" destId="{A1DAF81C-3ECD-4CF1-86B6-9E85F067F8EE}" srcOrd="0" destOrd="0" presId="urn:microsoft.com/office/officeart/2005/8/layout/hierarchy1"/>
    <dgm:cxn modelId="{91915B56-5144-4486-B192-02192DB64D02}" srcId="{92B4914A-9A21-4029-AAB0-86491DBD2B99}" destId="{D0E3A328-E6C7-47FC-9425-DFDC43106D4D}" srcOrd="2" destOrd="0" parTransId="{2651679B-D449-45FE-9BC7-42C535DADE2F}" sibTransId="{E9585694-EE42-4475-88B7-716EC43ADA70}"/>
    <dgm:cxn modelId="{C17C1C81-C090-4C68-B91D-A71A9175F2C2}" srcId="{92B4914A-9A21-4029-AAB0-86491DBD2B99}" destId="{84EFD6CC-7712-44F3-A61E-5593A43C9C47}" srcOrd="1" destOrd="0" parTransId="{F2C34D9E-A478-407A-B298-C5B33AA4B127}" sibTransId="{67308DD2-EE4B-46E3-A41C-CF357DCEBDC1}"/>
    <dgm:cxn modelId="{1A3EFF65-6B0A-402B-AB34-1FC63F49ABEE}" type="presOf" srcId="{1DA6A3D5-5D9C-4E83-8556-7454127E06DB}" destId="{34BBFDDB-178A-478F-8C2C-86AE73BADB9F}" srcOrd="0" destOrd="0" presId="urn:microsoft.com/office/officeart/2005/8/layout/hierarchy1"/>
    <dgm:cxn modelId="{DB87014A-F033-4AE9-A779-FCD9616A2F9C}" srcId="{1DA6A3D5-5D9C-4E83-8556-7454127E06DB}" destId="{92B4914A-9A21-4029-AAB0-86491DBD2B99}" srcOrd="0" destOrd="0" parTransId="{27FA8F7E-2561-449A-A894-CB055ED5F397}" sibTransId="{5D7201F9-7A65-44D4-A05E-47E6C5105EE4}"/>
    <dgm:cxn modelId="{1E019B60-EC96-447A-A5C3-0B5A4CA071E0}" type="presOf" srcId="{3F750F3F-1DB2-430A-8106-B351F85706C8}" destId="{2CC83E66-076E-415E-9B39-38585942AE0F}" srcOrd="0" destOrd="0" presId="urn:microsoft.com/office/officeart/2005/8/layout/hierarchy1"/>
    <dgm:cxn modelId="{E7CF35CC-BF69-412B-9DA3-1069F9F3B83D}" type="presOf" srcId="{76094D6F-3B7E-4420-B02E-38DE6EB66EAD}" destId="{F4774436-3A28-4512-9EA0-83480966DCDC}" srcOrd="0" destOrd="0" presId="urn:microsoft.com/office/officeart/2005/8/layout/hierarchy1"/>
    <dgm:cxn modelId="{56EAC0CE-B1E6-4472-88E9-8C8C4CA6C1B1}" type="presOf" srcId="{D0E3A328-E6C7-47FC-9425-DFDC43106D4D}" destId="{12E6508E-B373-46AC-87D4-0273D629073F}" srcOrd="0" destOrd="0" presId="urn:microsoft.com/office/officeart/2005/8/layout/hierarchy1"/>
    <dgm:cxn modelId="{340B39FF-8DEE-4515-960A-83B167483528}" type="presOf" srcId="{F2C34D9E-A478-407A-B298-C5B33AA4B127}" destId="{0B6CDADB-71A3-4AB5-AE2E-2600D82A416C}" srcOrd="0" destOrd="0" presId="urn:microsoft.com/office/officeart/2005/8/layout/hierarchy1"/>
    <dgm:cxn modelId="{F68BD9A3-7DA0-4166-B6EC-30E67FF0E2B3}" srcId="{92B4914A-9A21-4029-AAB0-86491DBD2B99}" destId="{76094D6F-3B7E-4420-B02E-38DE6EB66EAD}" srcOrd="0" destOrd="0" parTransId="{8BBFDE87-B888-4B2E-8FCD-98C31FE1441E}" sibTransId="{037E2809-DDA4-4878-AB19-7A34C7508A94}"/>
    <dgm:cxn modelId="{6565D305-AEF0-4DA8-AE36-B55AA22339CA}" type="presOf" srcId="{84EFD6CC-7712-44F3-A61E-5593A43C9C47}" destId="{911172E1-DB1A-47E1-851E-EB059D4918BE}" srcOrd="0" destOrd="0" presId="urn:microsoft.com/office/officeart/2005/8/layout/hierarchy1"/>
    <dgm:cxn modelId="{7AF4B15E-92FB-4AC8-A4AB-4BE02B0B50B5}" type="presOf" srcId="{72B78277-99EE-4250-AAF5-7DABCCCCB885}" destId="{61212D22-CBBC-4401-86C5-E95775B1CDAD}" srcOrd="0" destOrd="0" presId="urn:microsoft.com/office/officeart/2005/8/layout/hierarchy1"/>
    <dgm:cxn modelId="{F09D3682-8236-492C-A25E-D9FAD06D0689}" type="presParOf" srcId="{34BBFDDB-178A-478F-8C2C-86AE73BADB9F}" destId="{18FFD73C-7340-4912-894D-15BF094B0175}" srcOrd="0" destOrd="0" presId="urn:microsoft.com/office/officeart/2005/8/layout/hierarchy1"/>
    <dgm:cxn modelId="{DE2CAA83-06FE-458F-90BC-83177B98C508}" type="presParOf" srcId="{18FFD73C-7340-4912-894D-15BF094B0175}" destId="{AF023269-EA91-4B62-B027-3AC2A3091401}" srcOrd="0" destOrd="0" presId="urn:microsoft.com/office/officeart/2005/8/layout/hierarchy1"/>
    <dgm:cxn modelId="{CE0BB26D-F3AD-4705-813E-CC80D5D01C9E}" type="presParOf" srcId="{AF023269-EA91-4B62-B027-3AC2A3091401}" destId="{5E2A0168-B5A1-4987-9FA2-EF510B055753}" srcOrd="0" destOrd="0" presId="urn:microsoft.com/office/officeart/2005/8/layout/hierarchy1"/>
    <dgm:cxn modelId="{3F76CBF5-EEBC-46CB-9D2D-6F3B17C49A38}" type="presParOf" srcId="{AF023269-EA91-4B62-B027-3AC2A3091401}" destId="{C13CE1D4-A293-46C3-9833-3BACA356438D}" srcOrd="1" destOrd="0" presId="urn:microsoft.com/office/officeart/2005/8/layout/hierarchy1"/>
    <dgm:cxn modelId="{269CF0AB-E1EE-4BAB-9353-0076B140D46D}" type="presParOf" srcId="{18FFD73C-7340-4912-894D-15BF094B0175}" destId="{159D3C71-D2C8-4B2D-B7EA-404B6107C562}" srcOrd="1" destOrd="0" presId="urn:microsoft.com/office/officeart/2005/8/layout/hierarchy1"/>
    <dgm:cxn modelId="{62244DEE-AA0C-4AE1-84F2-4AAE39B7DA9E}" type="presParOf" srcId="{159D3C71-D2C8-4B2D-B7EA-404B6107C562}" destId="{ADABFE7A-5C54-4787-B30F-CFC9B6FCCE40}" srcOrd="0" destOrd="0" presId="urn:microsoft.com/office/officeart/2005/8/layout/hierarchy1"/>
    <dgm:cxn modelId="{42195B5F-A743-4766-A62E-BF7A794F1512}" type="presParOf" srcId="{159D3C71-D2C8-4B2D-B7EA-404B6107C562}" destId="{640F12B4-4E3D-44C4-9EB2-DA78E4FBBABC}" srcOrd="1" destOrd="0" presId="urn:microsoft.com/office/officeart/2005/8/layout/hierarchy1"/>
    <dgm:cxn modelId="{575A6696-6C4F-408E-8471-D9F89117200B}" type="presParOf" srcId="{640F12B4-4E3D-44C4-9EB2-DA78E4FBBABC}" destId="{62D3C18F-B769-45F7-86C4-A6D1E02A5BEC}" srcOrd="0" destOrd="0" presId="urn:microsoft.com/office/officeart/2005/8/layout/hierarchy1"/>
    <dgm:cxn modelId="{F0B822C4-CF01-4DC7-ABFD-1ECF4DC7B51C}" type="presParOf" srcId="{62D3C18F-B769-45F7-86C4-A6D1E02A5BEC}" destId="{220B5D1C-DFF2-46B7-B8E6-2020B2492A7F}" srcOrd="0" destOrd="0" presId="urn:microsoft.com/office/officeart/2005/8/layout/hierarchy1"/>
    <dgm:cxn modelId="{DED37BAD-065A-420F-8D90-80688692BE89}" type="presParOf" srcId="{62D3C18F-B769-45F7-86C4-A6D1E02A5BEC}" destId="{F4774436-3A28-4512-9EA0-83480966DCDC}" srcOrd="1" destOrd="0" presId="urn:microsoft.com/office/officeart/2005/8/layout/hierarchy1"/>
    <dgm:cxn modelId="{CC3BB1DA-BFB9-4010-974A-33BF45FC91D2}" type="presParOf" srcId="{640F12B4-4E3D-44C4-9EB2-DA78E4FBBABC}" destId="{2CDBEBB7-5B76-41E6-BA80-0FACEEC17C34}" srcOrd="1" destOrd="0" presId="urn:microsoft.com/office/officeart/2005/8/layout/hierarchy1"/>
    <dgm:cxn modelId="{42EBF6C4-D878-4DDA-B685-E4A071CF76CD}" type="presParOf" srcId="{159D3C71-D2C8-4B2D-B7EA-404B6107C562}" destId="{0B6CDADB-71A3-4AB5-AE2E-2600D82A416C}" srcOrd="2" destOrd="0" presId="urn:microsoft.com/office/officeart/2005/8/layout/hierarchy1"/>
    <dgm:cxn modelId="{9E5842CD-03D4-4F9F-9FE6-432F36DF44E6}" type="presParOf" srcId="{159D3C71-D2C8-4B2D-B7EA-404B6107C562}" destId="{2435EF4A-1169-40A0-971E-8E8F6368EA93}" srcOrd="3" destOrd="0" presId="urn:microsoft.com/office/officeart/2005/8/layout/hierarchy1"/>
    <dgm:cxn modelId="{4DD026D3-0469-4697-8614-94380F5D8719}" type="presParOf" srcId="{2435EF4A-1169-40A0-971E-8E8F6368EA93}" destId="{AAA72092-C2B2-4791-84E0-8227DC1697E4}" srcOrd="0" destOrd="0" presId="urn:microsoft.com/office/officeart/2005/8/layout/hierarchy1"/>
    <dgm:cxn modelId="{06A7E85B-A51A-433F-8E6A-B5C47FAC769C}" type="presParOf" srcId="{AAA72092-C2B2-4791-84E0-8227DC1697E4}" destId="{F7586677-FB84-4FA9-8D6B-08B266BE21B7}" srcOrd="0" destOrd="0" presId="urn:microsoft.com/office/officeart/2005/8/layout/hierarchy1"/>
    <dgm:cxn modelId="{0CA3C149-8D17-42FA-A98D-AB4A48D1D3E9}" type="presParOf" srcId="{AAA72092-C2B2-4791-84E0-8227DC1697E4}" destId="{911172E1-DB1A-47E1-851E-EB059D4918BE}" srcOrd="1" destOrd="0" presId="urn:microsoft.com/office/officeart/2005/8/layout/hierarchy1"/>
    <dgm:cxn modelId="{E4F7A182-199F-4256-B3C4-C9F69D0D8376}" type="presParOf" srcId="{2435EF4A-1169-40A0-971E-8E8F6368EA93}" destId="{3C0DE4A4-B0C5-4114-87E5-6E3FA6521D1B}" srcOrd="1" destOrd="0" presId="urn:microsoft.com/office/officeart/2005/8/layout/hierarchy1"/>
    <dgm:cxn modelId="{18A56D77-9F2A-4C87-A767-AE2A0A0C33F1}" type="presParOf" srcId="{159D3C71-D2C8-4B2D-B7EA-404B6107C562}" destId="{A1DAF81C-3ECD-4CF1-86B6-9E85F067F8EE}" srcOrd="4" destOrd="0" presId="urn:microsoft.com/office/officeart/2005/8/layout/hierarchy1"/>
    <dgm:cxn modelId="{8E050811-46F7-40E1-A92A-618A1978B06D}" type="presParOf" srcId="{159D3C71-D2C8-4B2D-B7EA-404B6107C562}" destId="{AE0DA0E4-341A-4FF7-9D54-F9FC2383ADC5}" srcOrd="5" destOrd="0" presId="urn:microsoft.com/office/officeart/2005/8/layout/hierarchy1"/>
    <dgm:cxn modelId="{47BAAE0F-D563-45B1-AFF9-3DAD51A83776}" type="presParOf" srcId="{AE0DA0E4-341A-4FF7-9D54-F9FC2383ADC5}" destId="{32AF83EF-019E-4496-AC11-F26D1E3F9037}" srcOrd="0" destOrd="0" presId="urn:microsoft.com/office/officeart/2005/8/layout/hierarchy1"/>
    <dgm:cxn modelId="{B8D1B05C-3AB8-4760-9807-52A17977710A}" type="presParOf" srcId="{32AF83EF-019E-4496-AC11-F26D1E3F9037}" destId="{DE8767E9-61D3-408B-A965-C813181DB4EE}" srcOrd="0" destOrd="0" presId="urn:microsoft.com/office/officeart/2005/8/layout/hierarchy1"/>
    <dgm:cxn modelId="{5F8F8114-D609-48AE-90A6-BDAA775CF982}" type="presParOf" srcId="{32AF83EF-019E-4496-AC11-F26D1E3F9037}" destId="{12E6508E-B373-46AC-87D4-0273D629073F}" srcOrd="1" destOrd="0" presId="urn:microsoft.com/office/officeart/2005/8/layout/hierarchy1"/>
    <dgm:cxn modelId="{04306864-D2FA-4099-8B30-D4B6144D4258}" type="presParOf" srcId="{AE0DA0E4-341A-4FF7-9D54-F9FC2383ADC5}" destId="{48EB2F8F-A0B9-4D86-BA0B-E5C47861A9F7}" srcOrd="1" destOrd="0" presId="urn:microsoft.com/office/officeart/2005/8/layout/hierarchy1"/>
    <dgm:cxn modelId="{576345DC-DE6E-469C-ADD0-EA6EA764D8A8}" type="presParOf" srcId="{159D3C71-D2C8-4B2D-B7EA-404B6107C562}" destId="{61212D22-CBBC-4401-86C5-E95775B1CDAD}" srcOrd="6" destOrd="0" presId="urn:microsoft.com/office/officeart/2005/8/layout/hierarchy1"/>
    <dgm:cxn modelId="{8EE6009C-0A68-48A4-81FE-CF0340A866D1}" type="presParOf" srcId="{159D3C71-D2C8-4B2D-B7EA-404B6107C562}" destId="{A22DF8B8-F3D1-4193-AED8-C4AA3CF1C13D}" srcOrd="7" destOrd="0" presId="urn:microsoft.com/office/officeart/2005/8/layout/hierarchy1"/>
    <dgm:cxn modelId="{15285F62-D7A3-40BD-B711-FAE1503ADE16}" type="presParOf" srcId="{A22DF8B8-F3D1-4193-AED8-C4AA3CF1C13D}" destId="{DF85B2D5-F946-471B-82A3-751DD61E5BB7}" srcOrd="0" destOrd="0" presId="urn:microsoft.com/office/officeart/2005/8/layout/hierarchy1"/>
    <dgm:cxn modelId="{50A8D998-7C3E-46F4-ACD1-EFFB459B0E70}" type="presParOf" srcId="{DF85B2D5-F946-471B-82A3-751DD61E5BB7}" destId="{1C6EA6A4-92E8-4BA7-9C48-1160EA965E96}" srcOrd="0" destOrd="0" presId="urn:microsoft.com/office/officeart/2005/8/layout/hierarchy1"/>
    <dgm:cxn modelId="{C77E0ECF-6B54-48CB-9D44-B0CD6205045C}" type="presParOf" srcId="{DF85B2D5-F946-471B-82A3-751DD61E5BB7}" destId="{2CC83E66-076E-415E-9B39-38585942AE0F}" srcOrd="1" destOrd="0" presId="urn:microsoft.com/office/officeart/2005/8/layout/hierarchy1"/>
    <dgm:cxn modelId="{299D1E06-7CCF-4751-BD1D-6321007B546F}" type="presParOf" srcId="{A22DF8B8-F3D1-4193-AED8-C4AA3CF1C13D}" destId="{2D5A0623-2496-4527-8EEF-F239FB8D142C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55F3E12-743F-4409-BA61-CF7EF6DAC3AC}">
      <dsp:nvSpPr>
        <dsp:cNvPr id="0" name=""/>
        <dsp:cNvSpPr/>
      </dsp:nvSpPr>
      <dsp:spPr>
        <a:xfrm>
          <a:off x="2589866" y="1130129"/>
          <a:ext cx="91440" cy="21042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1042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E7FD837-61FA-4D43-AD05-53188E2B589F}">
      <dsp:nvSpPr>
        <dsp:cNvPr id="0" name=""/>
        <dsp:cNvSpPr/>
      </dsp:nvSpPr>
      <dsp:spPr>
        <a:xfrm>
          <a:off x="1751299" y="460281"/>
          <a:ext cx="884287" cy="21042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3395"/>
              </a:lnTo>
              <a:lnTo>
                <a:pt x="884287" y="143395"/>
              </a:lnTo>
              <a:lnTo>
                <a:pt x="884287" y="21042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C339D72-C85E-485E-8BD2-9C34192AA842}">
      <dsp:nvSpPr>
        <dsp:cNvPr id="0" name=""/>
        <dsp:cNvSpPr/>
      </dsp:nvSpPr>
      <dsp:spPr>
        <a:xfrm>
          <a:off x="1705579" y="1799977"/>
          <a:ext cx="91440" cy="21042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1042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515E9F4-D146-4A88-A761-284FCFC69ECF}">
      <dsp:nvSpPr>
        <dsp:cNvPr id="0" name=""/>
        <dsp:cNvSpPr/>
      </dsp:nvSpPr>
      <dsp:spPr>
        <a:xfrm>
          <a:off x="1705579" y="1130129"/>
          <a:ext cx="91440" cy="21042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1042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D74E8F0-9F38-4135-93A1-F1D60BBB19E0}">
      <dsp:nvSpPr>
        <dsp:cNvPr id="0" name=""/>
        <dsp:cNvSpPr/>
      </dsp:nvSpPr>
      <dsp:spPr>
        <a:xfrm>
          <a:off x="1705579" y="460281"/>
          <a:ext cx="91440" cy="21042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1042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0D41594-0E97-42B3-8BF6-FCF7E952F75E}">
      <dsp:nvSpPr>
        <dsp:cNvPr id="0" name=""/>
        <dsp:cNvSpPr/>
      </dsp:nvSpPr>
      <dsp:spPr>
        <a:xfrm>
          <a:off x="821291" y="1799977"/>
          <a:ext cx="91440" cy="21042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1042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91CE3A4-7004-47B7-81FE-F7D6C8EA5E1A}">
      <dsp:nvSpPr>
        <dsp:cNvPr id="0" name=""/>
        <dsp:cNvSpPr/>
      </dsp:nvSpPr>
      <dsp:spPr>
        <a:xfrm>
          <a:off x="821291" y="1130129"/>
          <a:ext cx="91440" cy="21042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1042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002CF55-12DA-4CAD-88B9-A69942EB0BC0}">
      <dsp:nvSpPr>
        <dsp:cNvPr id="0" name=""/>
        <dsp:cNvSpPr/>
      </dsp:nvSpPr>
      <dsp:spPr>
        <a:xfrm>
          <a:off x="867011" y="460281"/>
          <a:ext cx="884287" cy="210420"/>
        </a:xfrm>
        <a:custGeom>
          <a:avLst/>
          <a:gdLst/>
          <a:ahLst/>
          <a:cxnLst/>
          <a:rect l="0" t="0" r="0" b="0"/>
          <a:pathLst>
            <a:path>
              <a:moveTo>
                <a:pt x="884287" y="0"/>
              </a:moveTo>
              <a:lnTo>
                <a:pt x="884287" y="143395"/>
              </a:lnTo>
              <a:lnTo>
                <a:pt x="0" y="143395"/>
              </a:lnTo>
              <a:lnTo>
                <a:pt x="0" y="21042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C7A4125-0503-48A8-9DC6-A2BF6D3F8429}">
      <dsp:nvSpPr>
        <dsp:cNvPr id="0" name=""/>
        <dsp:cNvSpPr/>
      </dsp:nvSpPr>
      <dsp:spPr>
        <a:xfrm>
          <a:off x="1389545" y="853"/>
          <a:ext cx="723508" cy="4594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9333F26-0247-4A78-AFBE-8A54EBE51586}">
      <dsp:nvSpPr>
        <dsp:cNvPr id="0" name=""/>
        <dsp:cNvSpPr/>
      </dsp:nvSpPr>
      <dsp:spPr>
        <a:xfrm>
          <a:off x="1469934" y="77223"/>
          <a:ext cx="723508" cy="4594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Epic</a:t>
          </a:r>
          <a:endParaRPr lang="en-US" sz="800" kern="1200" dirty="0"/>
        </a:p>
      </dsp:txBody>
      <dsp:txXfrm>
        <a:off x="1483390" y="90679"/>
        <a:ext cx="696596" cy="432515"/>
      </dsp:txXfrm>
    </dsp:sp>
    <dsp:sp modelId="{C65F4163-9CF9-4167-95A3-6ED433A4B864}">
      <dsp:nvSpPr>
        <dsp:cNvPr id="0" name=""/>
        <dsp:cNvSpPr/>
      </dsp:nvSpPr>
      <dsp:spPr>
        <a:xfrm>
          <a:off x="505257" y="670701"/>
          <a:ext cx="723508" cy="459427"/>
        </a:xfrm>
        <a:prstGeom prst="roundRect">
          <a:avLst>
            <a:gd name="adj" fmla="val 10000"/>
          </a:avLst>
        </a:prstGeom>
        <a:solidFill>
          <a:schemeClr val="accent2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77715FD-0F18-4FC2-9BCB-F5F1DF47F330}">
      <dsp:nvSpPr>
        <dsp:cNvPr id="0" name=""/>
        <dsp:cNvSpPr/>
      </dsp:nvSpPr>
      <dsp:spPr>
        <a:xfrm>
          <a:off x="585647" y="747071"/>
          <a:ext cx="723508" cy="4594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New Feature</a:t>
          </a:r>
          <a:endParaRPr lang="en-US" sz="800" kern="1200" dirty="0"/>
        </a:p>
      </dsp:txBody>
      <dsp:txXfrm>
        <a:off x="599103" y="760527"/>
        <a:ext cx="696596" cy="432515"/>
      </dsp:txXfrm>
    </dsp:sp>
    <dsp:sp modelId="{616A72FC-7F9B-4440-BFE4-1C689FA19A5C}">
      <dsp:nvSpPr>
        <dsp:cNvPr id="0" name=""/>
        <dsp:cNvSpPr/>
      </dsp:nvSpPr>
      <dsp:spPr>
        <a:xfrm>
          <a:off x="505257" y="1340549"/>
          <a:ext cx="723508" cy="459427"/>
        </a:xfrm>
        <a:prstGeom prst="roundRect">
          <a:avLst>
            <a:gd name="adj" fmla="val 10000"/>
          </a:avLst>
        </a:prstGeom>
        <a:solidFill>
          <a:srgbClr val="00B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2189546-A8BC-4DC1-87D3-0133FD61C8D2}">
      <dsp:nvSpPr>
        <dsp:cNvPr id="0" name=""/>
        <dsp:cNvSpPr/>
      </dsp:nvSpPr>
      <dsp:spPr>
        <a:xfrm>
          <a:off x="585647" y="1416919"/>
          <a:ext cx="723508" cy="4594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Task</a:t>
          </a:r>
          <a:endParaRPr lang="en-US" sz="800" kern="1200" dirty="0"/>
        </a:p>
      </dsp:txBody>
      <dsp:txXfrm>
        <a:off x="599103" y="1430375"/>
        <a:ext cx="696596" cy="432515"/>
      </dsp:txXfrm>
    </dsp:sp>
    <dsp:sp modelId="{C6536D82-71C5-4C44-8A8F-25FAA9C9D841}">
      <dsp:nvSpPr>
        <dsp:cNvPr id="0" name=""/>
        <dsp:cNvSpPr/>
      </dsp:nvSpPr>
      <dsp:spPr>
        <a:xfrm>
          <a:off x="505257" y="2010397"/>
          <a:ext cx="723508" cy="459427"/>
        </a:xfrm>
        <a:prstGeom prst="roundRect">
          <a:avLst>
            <a:gd name="adj" fmla="val 10000"/>
          </a:avLst>
        </a:prstGeom>
        <a:solidFill>
          <a:srgbClr val="00B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DB533F1-19EF-42D9-A34F-D79180C4300C}">
      <dsp:nvSpPr>
        <dsp:cNvPr id="0" name=""/>
        <dsp:cNvSpPr/>
      </dsp:nvSpPr>
      <dsp:spPr>
        <a:xfrm>
          <a:off x="585647" y="2086767"/>
          <a:ext cx="723508" cy="4594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Sub-Task</a:t>
          </a:r>
          <a:endParaRPr lang="en-US" sz="800" kern="1200" dirty="0"/>
        </a:p>
      </dsp:txBody>
      <dsp:txXfrm>
        <a:off x="599103" y="2100223"/>
        <a:ext cx="696596" cy="432515"/>
      </dsp:txXfrm>
    </dsp:sp>
    <dsp:sp modelId="{62586530-C36E-4CFF-88E5-955E0B34767F}">
      <dsp:nvSpPr>
        <dsp:cNvPr id="0" name=""/>
        <dsp:cNvSpPr/>
      </dsp:nvSpPr>
      <dsp:spPr>
        <a:xfrm>
          <a:off x="1389545" y="670701"/>
          <a:ext cx="723508" cy="459427"/>
        </a:xfrm>
        <a:prstGeom prst="roundRect">
          <a:avLst>
            <a:gd name="adj" fmla="val 10000"/>
          </a:avLst>
        </a:prstGeom>
        <a:solidFill>
          <a:schemeClr val="accent2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7249595-215E-4F29-9BF5-C73C3224EDAD}">
      <dsp:nvSpPr>
        <dsp:cNvPr id="0" name=""/>
        <dsp:cNvSpPr/>
      </dsp:nvSpPr>
      <dsp:spPr>
        <a:xfrm>
          <a:off x="1469934" y="747071"/>
          <a:ext cx="723508" cy="4594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Improvement</a:t>
          </a:r>
          <a:endParaRPr lang="en-US" sz="800" kern="1200" dirty="0"/>
        </a:p>
      </dsp:txBody>
      <dsp:txXfrm>
        <a:off x="1483390" y="760527"/>
        <a:ext cx="696596" cy="432515"/>
      </dsp:txXfrm>
    </dsp:sp>
    <dsp:sp modelId="{F5D345EC-EE8B-4FC8-8799-608903995D1D}">
      <dsp:nvSpPr>
        <dsp:cNvPr id="0" name=""/>
        <dsp:cNvSpPr/>
      </dsp:nvSpPr>
      <dsp:spPr>
        <a:xfrm>
          <a:off x="1389545" y="1340549"/>
          <a:ext cx="723508" cy="459427"/>
        </a:xfrm>
        <a:prstGeom prst="roundRect">
          <a:avLst>
            <a:gd name="adj" fmla="val 10000"/>
          </a:avLst>
        </a:prstGeom>
        <a:solidFill>
          <a:srgbClr val="00B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6320BA3-B26E-41DC-8F77-0282D34FC7EC}">
      <dsp:nvSpPr>
        <dsp:cNvPr id="0" name=""/>
        <dsp:cNvSpPr/>
      </dsp:nvSpPr>
      <dsp:spPr>
        <a:xfrm>
          <a:off x="1469934" y="1416919"/>
          <a:ext cx="723508" cy="4594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Task</a:t>
          </a:r>
          <a:endParaRPr lang="en-US" sz="800" kern="1200" dirty="0"/>
        </a:p>
      </dsp:txBody>
      <dsp:txXfrm>
        <a:off x="1483390" y="1430375"/>
        <a:ext cx="696596" cy="432515"/>
      </dsp:txXfrm>
    </dsp:sp>
    <dsp:sp modelId="{8D526EF6-CD8F-42C2-9291-DD99B270AA00}">
      <dsp:nvSpPr>
        <dsp:cNvPr id="0" name=""/>
        <dsp:cNvSpPr/>
      </dsp:nvSpPr>
      <dsp:spPr>
        <a:xfrm>
          <a:off x="1389545" y="2010397"/>
          <a:ext cx="723508" cy="459427"/>
        </a:xfrm>
        <a:prstGeom prst="roundRect">
          <a:avLst>
            <a:gd name="adj" fmla="val 10000"/>
          </a:avLst>
        </a:prstGeom>
        <a:solidFill>
          <a:srgbClr val="00B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442DBE6-C1E3-4DD7-892C-B7DEE89C2236}">
      <dsp:nvSpPr>
        <dsp:cNvPr id="0" name=""/>
        <dsp:cNvSpPr/>
      </dsp:nvSpPr>
      <dsp:spPr>
        <a:xfrm>
          <a:off x="1469934" y="2086767"/>
          <a:ext cx="723508" cy="4594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smtClean="0"/>
            <a:t>Sub-Task</a:t>
          </a:r>
          <a:endParaRPr lang="en-US" sz="800" kern="1200" dirty="0"/>
        </a:p>
      </dsp:txBody>
      <dsp:txXfrm>
        <a:off x="1483390" y="2100223"/>
        <a:ext cx="696596" cy="432515"/>
      </dsp:txXfrm>
    </dsp:sp>
    <dsp:sp modelId="{5FA3B892-0AAF-4BEB-ADCC-80A357C9318C}">
      <dsp:nvSpPr>
        <dsp:cNvPr id="0" name=""/>
        <dsp:cNvSpPr/>
      </dsp:nvSpPr>
      <dsp:spPr>
        <a:xfrm>
          <a:off x="2273832" y="670701"/>
          <a:ext cx="723508" cy="459427"/>
        </a:xfrm>
        <a:prstGeom prst="roundRect">
          <a:avLst>
            <a:gd name="adj" fmla="val 10000"/>
          </a:avLst>
        </a:prstGeom>
        <a:solidFill>
          <a:srgbClr val="00B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DCFEE8E-215D-40D0-8330-FF4F29094455}">
      <dsp:nvSpPr>
        <dsp:cNvPr id="0" name=""/>
        <dsp:cNvSpPr/>
      </dsp:nvSpPr>
      <dsp:spPr>
        <a:xfrm>
          <a:off x="2354222" y="747071"/>
          <a:ext cx="723508" cy="4594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Task</a:t>
          </a:r>
          <a:endParaRPr lang="en-US" sz="800" kern="1200" dirty="0"/>
        </a:p>
      </dsp:txBody>
      <dsp:txXfrm>
        <a:off x="2367678" y="760527"/>
        <a:ext cx="696596" cy="432515"/>
      </dsp:txXfrm>
    </dsp:sp>
    <dsp:sp modelId="{2FAC0A94-1881-47EF-9489-96601BD16844}">
      <dsp:nvSpPr>
        <dsp:cNvPr id="0" name=""/>
        <dsp:cNvSpPr/>
      </dsp:nvSpPr>
      <dsp:spPr>
        <a:xfrm>
          <a:off x="2273832" y="1340549"/>
          <a:ext cx="723508" cy="459427"/>
        </a:xfrm>
        <a:prstGeom prst="roundRect">
          <a:avLst>
            <a:gd name="adj" fmla="val 10000"/>
          </a:avLst>
        </a:prstGeom>
        <a:solidFill>
          <a:srgbClr val="00B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FAC46AF-7811-4F03-AB46-E5D2016BADE2}">
      <dsp:nvSpPr>
        <dsp:cNvPr id="0" name=""/>
        <dsp:cNvSpPr/>
      </dsp:nvSpPr>
      <dsp:spPr>
        <a:xfrm>
          <a:off x="2354222" y="1416919"/>
          <a:ext cx="723508" cy="45942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Subtask</a:t>
          </a:r>
          <a:endParaRPr lang="en-US" sz="800" kern="1200" dirty="0"/>
        </a:p>
      </dsp:txBody>
      <dsp:txXfrm>
        <a:off x="2367678" y="1430375"/>
        <a:ext cx="696596" cy="432515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1212D22-CBBC-4401-86C5-E95775B1CDAD}">
      <dsp:nvSpPr>
        <dsp:cNvPr id="0" name=""/>
        <dsp:cNvSpPr/>
      </dsp:nvSpPr>
      <dsp:spPr>
        <a:xfrm>
          <a:off x="1585575" y="820814"/>
          <a:ext cx="1245061" cy="19751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4598"/>
              </a:lnTo>
              <a:lnTo>
                <a:pt x="1245061" y="134598"/>
              </a:lnTo>
              <a:lnTo>
                <a:pt x="1245061" y="19751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1DAF81C-3ECD-4CF1-86B6-9E85F067F8EE}">
      <dsp:nvSpPr>
        <dsp:cNvPr id="0" name=""/>
        <dsp:cNvSpPr/>
      </dsp:nvSpPr>
      <dsp:spPr>
        <a:xfrm>
          <a:off x="1585575" y="820814"/>
          <a:ext cx="415020" cy="19751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4598"/>
              </a:lnTo>
              <a:lnTo>
                <a:pt x="415020" y="134598"/>
              </a:lnTo>
              <a:lnTo>
                <a:pt x="415020" y="19751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B6CDADB-71A3-4AB5-AE2E-2600D82A416C}">
      <dsp:nvSpPr>
        <dsp:cNvPr id="0" name=""/>
        <dsp:cNvSpPr/>
      </dsp:nvSpPr>
      <dsp:spPr>
        <a:xfrm>
          <a:off x="1170554" y="820814"/>
          <a:ext cx="415020" cy="197512"/>
        </a:xfrm>
        <a:custGeom>
          <a:avLst/>
          <a:gdLst/>
          <a:ahLst/>
          <a:cxnLst/>
          <a:rect l="0" t="0" r="0" b="0"/>
          <a:pathLst>
            <a:path>
              <a:moveTo>
                <a:pt x="415020" y="0"/>
              </a:moveTo>
              <a:lnTo>
                <a:pt x="415020" y="134598"/>
              </a:lnTo>
              <a:lnTo>
                <a:pt x="0" y="134598"/>
              </a:lnTo>
              <a:lnTo>
                <a:pt x="0" y="19751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DABFE7A-5C54-4787-B30F-CFC9B6FCCE40}">
      <dsp:nvSpPr>
        <dsp:cNvPr id="0" name=""/>
        <dsp:cNvSpPr/>
      </dsp:nvSpPr>
      <dsp:spPr>
        <a:xfrm>
          <a:off x="340513" y="820814"/>
          <a:ext cx="1245061" cy="197512"/>
        </a:xfrm>
        <a:custGeom>
          <a:avLst/>
          <a:gdLst/>
          <a:ahLst/>
          <a:cxnLst/>
          <a:rect l="0" t="0" r="0" b="0"/>
          <a:pathLst>
            <a:path>
              <a:moveTo>
                <a:pt x="1245061" y="0"/>
              </a:moveTo>
              <a:lnTo>
                <a:pt x="1245061" y="134598"/>
              </a:lnTo>
              <a:lnTo>
                <a:pt x="0" y="134598"/>
              </a:lnTo>
              <a:lnTo>
                <a:pt x="0" y="19751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E2A0168-B5A1-4987-9FA2-EF510B055753}">
      <dsp:nvSpPr>
        <dsp:cNvPr id="0" name=""/>
        <dsp:cNvSpPr/>
      </dsp:nvSpPr>
      <dsp:spPr>
        <a:xfrm>
          <a:off x="1246013" y="389570"/>
          <a:ext cx="679124" cy="43124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13CE1D4-A293-46C3-9833-3BACA356438D}">
      <dsp:nvSpPr>
        <dsp:cNvPr id="0" name=""/>
        <dsp:cNvSpPr/>
      </dsp:nvSpPr>
      <dsp:spPr>
        <a:xfrm>
          <a:off x="1321471" y="461255"/>
          <a:ext cx="679124" cy="43124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Product (ISO10303)</a:t>
          </a:r>
          <a:endParaRPr lang="en-US" sz="800" kern="1200" dirty="0"/>
        </a:p>
      </dsp:txBody>
      <dsp:txXfrm>
        <a:off x="1334102" y="473886"/>
        <a:ext cx="653862" cy="405982"/>
      </dsp:txXfrm>
    </dsp:sp>
    <dsp:sp modelId="{220B5D1C-DFF2-46B7-B8E6-2020B2492A7F}">
      <dsp:nvSpPr>
        <dsp:cNvPr id="0" name=""/>
        <dsp:cNvSpPr/>
      </dsp:nvSpPr>
      <dsp:spPr>
        <a:xfrm>
          <a:off x="951" y="1018326"/>
          <a:ext cx="679124" cy="43124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4774436-3A28-4512-9EA0-83480966DCDC}">
      <dsp:nvSpPr>
        <dsp:cNvPr id="0" name=""/>
        <dsp:cNvSpPr/>
      </dsp:nvSpPr>
      <dsp:spPr>
        <a:xfrm>
          <a:off x="76409" y="1090012"/>
          <a:ext cx="679124" cy="43124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Bug*</a:t>
          </a:r>
        </a:p>
      </dsp:txBody>
      <dsp:txXfrm>
        <a:off x="89040" y="1102643"/>
        <a:ext cx="653862" cy="405982"/>
      </dsp:txXfrm>
    </dsp:sp>
    <dsp:sp modelId="{F7586677-FB84-4FA9-8D6B-08B266BE21B7}">
      <dsp:nvSpPr>
        <dsp:cNvPr id="0" name=""/>
        <dsp:cNvSpPr/>
      </dsp:nvSpPr>
      <dsp:spPr>
        <a:xfrm>
          <a:off x="830992" y="1018326"/>
          <a:ext cx="679124" cy="43124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11172E1-DB1A-47E1-851E-EB059D4918BE}">
      <dsp:nvSpPr>
        <dsp:cNvPr id="0" name=""/>
        <dsp:cNvSpPr/>
      </dsp:nvSpPr>
      <dsp:spPr>
        <a:xfrm>
          <a:off x="906450" y="1090012"/>
          <a:ext cx="679124" cy="43124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Bug*</a:t>
          </a:r>
        </a:p>
      </dsp:txBody>
      <dsp:txXfrm>
        <a:off x="919081" y="1102643"/>
        <a:ext cx="653862" cy="405982"/>
      </dsp:txXfrm>
    </dsp:sp>
    <dsp:sp modelId="{DE8767E9-61D3-408B-A965-C813181DB4EE}">
      <dsp:nvSpPr>
        <dsp:cNvPr id="0" name=""/>
        <dsp:cNvSpPr/>
      </dsp:nvSpPr>
      <dsp:spPr>
        <a:xfrm>
          <a:off x="1661033" y="1018326"/>
          <a:ext cx="679124" cy="43124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2E6508E-B373-46AC-87D4-0273D629073F}">
      <dsp:nvSpPr>
        <dsp:cNvPr id="0" name=""/>
        <dsp:cNvSpPr/>
      </dsp:nvSpPr>
      <dsp:spPr>
        <a:xfrm>
          <a:off x="1736491" y="1090012"/>
          <a:ext cx="679124" cy="43124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Bug*</a:t>
          </a:r>
        </a:p>
      </dsp:txBody>
      <dsp:txXfrm>
        <a:off x="1749122" y="1102643"/>
        <a:ext cx="653862" cy="405982"/>
      </dsp:txXfrm>
    </dsp:sp>
    <dsp:sp modelId="{1C6EA6A4-92E8-4BA7-9C48-1160EA965E96}">
      <dsp:nvSpPr>
        <dsp:cNvPr id="0" name=""/>
        <dsp:cNvSpPr/>
      </dsp:nvSpPr>
      <dsp:spPr>
        <a:xfrm>
          <a:off x="2491074" y="1018326"/>
          <a:ext cx="679124" cy="43124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CC83E66-076E-415E-9B39-38585942AE0F}">
      <dsp:nvSpPr>
        <dsp:cNvPr id="0" name=""/>
        <dsp:cNvSpPr/>
      </dsp:nvSpPr>
      <dsp:spPr>
        <a:xfrm>
          <a:off x="2566533" y="1090012"/>
          <a:ext cx="679124" cy="43124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Bug*</a:t>
          </a:r>
        </a:p>
      </dsp:txBody>
      <dsp:txXfrm>
        <a:off x="2579164" y="1102643"/>
        <a:ext cx="653862" cy="40598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43343" cy="465455"/>
          </a:xfrm>
          <a:prstGeom prst="rect">
            <a:avLst/>
          </a:prstGeom>
        </p:spPr>
        <p:txBody>
          <a:bodyPr vert="horz" lIns="93324" tIns="46662" rIns="93324" bIns="46662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8132" y="0"/>
            <a:ext cx="3043343" cy="465455"/>
          </a:xfrm>
          <a:prstGeom prst="rect">
            <a:avLst/>
          </a:prstGeom>
        </p:spPr>
        <p:txBody>
          <a:bodyPr vert="horz" lIns="93324" tIns="46662" rIns="93324" bIns="46662" rtlCol="0"/>
          <a:lstStyle>
            <a:lvl1pPr algn="r">
              <a:defRPr sz="1200"/>
            </a:lvl1pPr>
          </a:lstStyle>
          <a:p>
            <a:fld id="{BE4E05A4-29A6-45AB-82C9-31FC81F0251A}" type="datetimeFigureOut">
              <a:rPr lang="en-US" smtClean="0"/>
              <a:pPr/>
              <a:t>9/3/201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42029"/>
            <a:ext cx="3043343" cy="465455"/>
          </a:xfrm>
          <a:prstGeom prst="rect">
            <a:avLst/>
          </a:prstGeom>
        </p:spPr>
        <p:txBody>
          <a:bodyPr vert="horz" lIns="93324" tIns="46662" rIns="93324" bIns="46662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8132" y="8842029"/>
            <a:ext cx="3043343" cy="465455"/>
          </a:xfrm>
          <a:prstGeom prst="rect">
            <a:avLst/>
          </a:prstGeom>
        </p:spPr>
        <p:txBody>
          <a:bodyPr vert="horz" lIns="93324" tIns="46662" rIns="93324" bIns="46662" rtlCol="0" anchor="b"/>
          <a:lstStyle>
            <a:lvl1pPr algn="r">
              <a:defRPr sz="1200"/>
            </a:lvl1pPr>
          </a:lstStyle>
          <a:p>
            <a:fld id="{D5A7148C-7D20-4A16-A012-82F3B33BEC3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700380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43343" cy="465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324" tIns="46662" rIns="93324" bIns="46662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8132" y="0"/>
            <a:ext cx="3043343" cy="465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324" tIns="46662" rIns="93324" bIns="46662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dirty="0"/>
          </a:p>
        </p:txBody>
      </p:sp>
      <p:sp>
        <p:nvSpPr>
          <p:cNvPr id="92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409575" y="698500"/>
            <a:ext cx="6203950" cy="34909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2310" y="4421823"/>
            <a:ext cx="5618480" cy="41890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324" tIns="46662" rIns="93324" bIns="4666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42029"/>
            <a:ext cx="3043343" cy="465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324" tIns="46662" rIns="93324" bIns="46662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8132" y="8842029"/>
            <a:ext cx="3043343" cy="465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324" tIns="46662" rIns="93324" bIns="46662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739F009B-AA83-4291-81BE-194F11CE1901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352812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F009B-AA83-4291-81BE-194F11CE1901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403059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r>
              <a:rPr lang="en-US" sz="1200" b="1" u="sng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Extended</a:t>
            </a:r>
            <a:r>
              <a:rPr lang="en-US" sz="1200" b="1" u="sng" kern="1200" baseline="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Length</a:t>
            </a:r>
            <a:endParaRPr lang="en-US" sz="1200" b="1" u="sng" kern="1200" dirty="0" smtClean="0">
              <a:solidFill>
                <a:schemeClr val="tx1"/>
              </a:solidFill>
              <a:effectLst/>
              <a:latin typeface="Arial" charset="0"/>
              <a:ea typeface="+mn-ea"/>
              <a:cs typeface="+mn-cs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sample across 8 standards and 16 edition publishes revealed the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current average project duration is 43.5 months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(stage 10.99 to stage 60.60)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growth of 4.5 months from ed1 to ed2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US" sz="1200" kern="1200" dirty="0" smtClean="0">
              <a:solidFill>
                <a:schemeClr val="tx1"/>
              </a:solidFill>
              <a:effectLst/>
              <a:latin typeface="Arial" charset="0"/>
              <a:ea typeface="+mn-ea"/>
              <a:cs typeface="+mn-cs"/>
            </a:endParaRPr>
          </a:p>
          <a:p>
            <a:pPr marL="0" indent="0">
              <a:buFont typeface="Arial" panose="020B0604020202020204" pitchFamily="34" charset="0"/>
              <a:buNone/>
            </a:pPr>
            <a:r>
              <a:rPr lang="en-US" sz="1200" b="1" u="sng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Quality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Data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Quality Issue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Incomplete Solution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Overtly Complex/Non Implementable Solu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F009B-AA83-4291-81BE-194F11CE1901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293541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F009B-AA83-4291-81BE-194F11CE1901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738956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 smtClean="0"/>
              <a:t>Problem with traditional development</a:t>
            </a:r>
            <a:r>
              <a:rPr lang="en-US" b="1" baseline="0" dirty="0" smtClean="0"/>
              <a:t> methods leads to long project phases for: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requirements documentation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product development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integration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Review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Publication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US" sz="1200" b="1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Agile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represents an opportunity to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shorten the development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Provide usable products to the user faster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Applicable Manifesto: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“Deliver working software frequently.”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“Working software is the primary measure of progress.“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“At regular intervals, the team reflects on how to become more effective, then tunes and adjust its behavior accordingly.” 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en-US" sz="1200" b="1" kern="1200" dirty="0" smtClean="0">
              <a:solidFill>
                <a:schemeClr val="tx1"/>
              </a:solidFill>
              <a:effectLst/>
              <a:latin typeface="Arial" charset="0"/>
              <a:ea typeface="+mn-ea"/>
              <a:cs typeface="+mn-cs"/>
            </a:endParaRPr>
          </a:p>
          <a:p>
            <a:pPr marL="0" indent="0">
              <a:buFont typeface="Arial" panose="020B0604020202020204" pitchFamily="34" charset="0"/>
              <a:buNone/>
            </a:pPr>
            <a:r>
              <a:rPr lang="en-US" sz="1200" b="1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Recently integration issues with AP242 e2 teams could have been avoided with synchronized and integrated development iterations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en-US" sz="1200" b="1" kern="1200" dirty="0" smtClean="0">
              <a:solidFill>
                <a:schemeClr val="tx1"/>
              </a:solidFill>
              <a:effectLst/>
              <a:latin typeface="Arial" charset="0"/>
              <a:ea typeface="+mn-ea"/>
              <a:cs typeface="+mn-cs"/>
            </a:endParaRPr>
          </a:p>
          <a:p>
            <a:pPr marL="0" indent="0">
              <a:buFont typeface="Arial" panose="020B0604020202020204" pitchFamily="34" charset="0"/>
              <a:buNone/>
            </a:pPr>
            <a:r>
              <a:rPr lang="en-US" sz="1200" b="1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employing systems thinking and applying an operating cadence and synchronization that enables all the teams to sprint together while integrating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F009B-AA83-4291-81BE-194F11CE1901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321008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F009B-AA83-4291-81BE-194F11CE1901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165616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F009B-AA83-4291-81BE-194F11CE1901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227630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F009B-AA83-4291-81BE-194F11CE1901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448215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Boeing 12 column grid" hidden="1"/>
          <p:cNvGrpSpPr/>
          <p:nvPr userDrawn="1"/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grpSp>
          <p:nvGrpSpPr>
            <p:cNvPr id="18" name="Group 17"/>
            <p:cNvGrpSpPr/>
            <p:nvPr userDrawn="1"/>
          </p:nvGrpSpPr>
          <p:grpSpPr>
            <a:xfrm>
              <a:off x="0" y="0"/>
              <a:ext cx="12188825" cy="6858000"/>
              <a:chOff x="0" y="0"/>
              <a:chExt cx="12188825" cy="6858000"/>
            </a:xfrm>
          </p:grpSpPr>
          <p:grpSp>
            <p:nvGrpSpPr>
              <p:cNvPr id="20" name="Boeing 12 column grid"/>
              <p:cNvGrpSpPr/>
              <p:nvPr userDrawn="1"/>
            </p:nvGrpSpPr>
            <p:grpSpPr>
              <a:xfrm>
                <a:off x="0" y="461727"/>
                <a:ext cx="12188825" cy="5957180"/>
                <a:chOff x="129803" y="456356"/>
                <a:chExt cx="8890818" cy="5958732"/>
              </a:xfrm>
            </p:grpSpPr>
            <p:sp>
              <p:nvSpPr>
                <p:cNvPr id="35" name="Rectangle 34"/>
                <p:cNvSpPr/>
                <p:nvPr userDrawn="1"/>
              </p:nvSpPr>
              <p:spPr>
                <a:xfrm>
                  <a:off x="463550" y="456356"/>
                  <a:ext cx="8223250" cy="5944444"/>
                </a:xfrm>
                <a:prstGeom prst="rect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cxnSp>
              <p:nvCxnSpPr>
                <p:cNvPr id="25" name="Straight Connector 24"/>
                <p:cNvCxnSpPr/>
                <p:nvPr userDrawn="1"/>
              </p:nvCxnSpPr>
              <p:spPr>
                <a:xfrm>
                  <a:off x="471778" y="995906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6" name="Straight Connector 25"/>
                <p:cNvCxnSpPr/>
                <p:nvPr userDrawn="1"/>
              </p:nvCxnSpPr>
              <p:spPr>
                <a:xfrm>
                  <a:off x="471778" y="129136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7" name="Straight Connector 26"/>
                <p:cNvCxnSpPr/>
                <p:nvPr userDrawn="1"/>
              </p:nvCxnSpPr>
              <p:spPr>
                <a:xfrm>
                  <a:off x="464396" y="2136995"/>
                  <a:ext cx="8218694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8" name="Straight Connector 27"/>
                <p:cNvCxnSpPr/>
                <p:nvPr userDrawn="1"/>
              </p:nvCxnSpPr>
              <p:spPr>
                <a:xfrm>
                  <a:off x="464396" y="2432456"/>
                  <a:ext cx="8218694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9" name="Straight Connector 28"/>
                <p:cNvCxnSpPr/>
                <p:nvPr userDrawn="1"/>
              </p:nvCxnSpPr>
              <p:spPr>
                <a:xfrm>
                  <a:off x="459993" y="3288274"/>
                  <a:ext cx="8223097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0" name="Straight Connector 29"/>
                <p:cNvCxnSpPr/>
                <p:nvPr userDrawn="1"/>
              </p:nvCxnSpPr>
              <p:spPr>
                <a:xfrm>
                  <a:off x="466598" y="3583735"/>
                  <a:ext cx="821649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1" name="Straight Connector 30"/>
                <p:cNvCxnSpPr/>
                <p:nvPr userDrawn="1"/>
              </p:nvCxnSpPr>
              <p:spPr>
                <a:xfrm>
                  <a:off x="464396" y="4424269"/>
                  <a:ext cx="8218694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2" name="Straight Connector 31"/>
                <p:cNvCxnSpPr/>
                <p:nvPr userDrawn="1"/>
              </p:nvCxnSpPr>
              <p:spPr>
                <a:xfrm>
                  <a:off x="462195" y="4719730"/>
                  <a:ext cx="8220896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3" name="Straight Connector 32"/>
                <p:cNvCxnSpPr/>
                <p:nvPr userDrawn="1"/>
              </p:nvCxnSpPr>
              <p:spPr>
                <a:xfrm>
                  <a:off x="471778" y="5567906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4" name="Straight Connector 33"/>
                <p:cNvCxnSpPr/>
                <p:nvPr userDrawn="1"/>
              </p:nvCxnSpPr>
              <p:spPr>
                <a:xfrm>
                  <a:off x="471778" y="586336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6" name="Straight Connector 35"/>
                <p:cNvCxnSpPr/>
                <p:nvPr userDrawn="1"/>
              </p:nvCxnSpPr>
              <p:spPr>
                <a:xfrm>
                  <a:off x="471782" y="114363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7" name="Straight Connector 36"/>
                <p:cNvCxnSpPr/>
                <p:nvPr userDrawn="1"/>
              </p:nvCxnSpPr>
              <p:spPr>
                <a:xfrm>
                  <a:off x="129803" y="2284726"/>
                  <a:ext cx="8890818" cy="0"/>
                </a:xfrm>
                <a:prstGeom prst="line">
                  <a:avLst/>
                </a:prstGeom>
                <a:noFill/>
                <a:ln w="190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8" name="Straight Connector 37"/>
                <p:cNvCxnSpPr/>
                <p:nvPr userDrawn="1"/>
              </p:nvCxnSpPr>
              <p:spPr>
                <a:xfrm>
                  <a:off x="463550" y="3432679"/>
                  <a:ext cx="8223250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9" name="Straight Connector 38"/>
                <p:cNvCxnSpPr/>
                <p:nvPr userDrawn="1"/>
              </p:nvCxnSpPr>
              <p:spPr>
                <a:xfrm>
                  <a:off x="129803" y="4572000"/>
                  <a:ext cx="8890818" cy="0"/>
                </a:xfrm>
                <a:prstGeom prst="line">
                  <a:avLst/>
                </a:prstGeom>
                <a:noFill/>
                <a:ln w="190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40" name="Straight Connector 39"/>
                <p:cNvCxnSpPr/>
                <p:nvPr userDrawn="1"/>
              </p:nvCxnSpPr>
              <p:spPr>
                <a:xfrm>
                  <a:off x="471782" y="571563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grpSp>
              <p:nvGrpSpPr>
                <p:cNvPr id="41" name="Group 40"/>
                <p:cNvGrpSpPr/>
                <p:nvPr userDrawn="1"/>
              </p:nvGrpSpPr>
              <p:grpSpPr>
                <a:xfrm>
                  <a:off x="1043681" y="457200"/>
                  <a:ext cx="7060730" cy="5957888"/>
                  <a:chOff x="1043681" y="0"/>
                  <a:chExt cx="7060730" cy="6858000"/>
                </a:xfrm>
              </p:grpSpPr>
              <p:cxnSp>
                <p:nvCxnSpPr>
                  <p:cNvPr id="42" name="Straight Connector 41"/>
                  <p:cNvCxnSpPr/>
                  <p:nvPr/>
                </p:nvCxnSpPr>
                <p:spPr>
                  <a:xfrm>
                    <a:off x="4570813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lgDashDot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3" name="Straight Connector 20"/>
                  <p:cNvCxnSpPr/>
                  <p:nvPr/>
                </p:nvCxnSpPr>
                <p:spPr>
                  <a:xfrm>
                    <a:off x="1043681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4" name="Straight Connector 15"/>
                  <p:cNvCxnSpPr/>
                  <p:nvPr/>
                </p:nvCxnSpPr>
                <p:spPr>
                  <a:xfrm>
                    <a:off x="115846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5" name="Straight Connector 44"/>
                  <p:cNvCxnSpPr/>
                  <p:nvPr/>
                </p:nvCxnSpPr>
                <p:spPr>
                  <a:xfrm>
                    <a:off x="174150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6" name="Straight Connector 45"/>
                  <p:cNvCxnSpPr/>
                  <p:nvPr/>
                </p:nvCxnSpPr>
                <p:spPr>
                  <a:xfrm>
                    <a:off x="185298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7" name="Straight Connector 46"/>
                  <p:cNvCxnSpPr/>
                  <p:nvPr/>
                </p:nvCxnSpPr>
                <p:spPr>
                  <a:xfrm>
                    <a:off x="243709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8" name="Straight Connector 47"/>
                  <p:cNvCxnSpPr/>
                  <p:nvPr/>
                </p:nvCxnSpPr>
                <p:spPr>
                  <a:xfrm>
                    <a:off x="532550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9" name="Straight Connector 48"/>
                  <p:cNvCxnSpPr/>
                  <p:nvPr/>
                </p:nvCxnSpPr>
                <p:spPr>
                  <a:xfrm>
                    <a:off x="2547387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0" name="Straight Connector 49"/>
                  <p:cNvCxnSpPr/>
                  <p:nvPr userDrawn="1"/>
                </p:nvCxnSpPr>
                <p:spPr>
                  <a:xfrm>
                    <a:off x="3128876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1" name="Straight Connector 50"/>
                  <p:cNvCxnSpPr/>
                  <p:nvPr userDrawn="1"/>
                </p:nvCxnSpPr>
                <p:spPr>
                  <a:xfrm>
                    <a:off x="324337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2" name="Straight Connector 51"/>
                  <p:cNvCxnSpPr/>
                  <p:nvPr userDrawn="1"/>
                </p:nvCxnSpPr>
                <p:spPr>
                  <a:xfrm>
                    <a:off x="382641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3" name="Straight Connector 52"/>
                  <p:cNvCxnSpPr/>
                  <p:nvPr userDrawn="1"/>
                </p:nvCxnSpPr>
                <p:spPr>
                  <a:xfrm>
                    <a:off x="3937473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4" name="Straight Connector 53"/>
                  <p:cNvCxnSpPr/>
                  <p:nvPr userDrawn="1"/>
                </p:nvCxnSpPr>
                <p:spPr>
                  <a:xfrm>
                    <a:off x="4522301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5" name="Straight Connector 54"/>
                  <p:cNvCxnSpPr/>
                  <p:nvPr userDrawn="1"/>
                </p:nvCxnSpPr>
                <p:spPr>
                  <a:xfrm>
                    <a:off x="462823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6" name="Straight Connector 55"/>
                  <p:cNvCxnSpPr/>
                  <p:nvPr userDrawn="1"/>
                </p:nvCxnSpPr>
                <p:spPr>
                  <a:xfrm>
                    <a:off x="5213787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7" name="Straight Connector 56"/>
                  <p:cNvCxnSpPr/>
                  <p:nvPr userDrawn="1"/>
                </p:nvCxnSpPr>
                <p:spPr>
                  <a:xfrm>
                    <a:off x="8104411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8" name="Straight Connector 57"/>
                  <p:cNvCxnSpPr/>
                  <p:nvPr userDrawn="1"/>
                </p:nvCxnSpPr>
                <p:spPr>
                  <a:xfrm>
                    <a:off x="590715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9" name="Straight Connector 58"/>
                  <p:cNvCxnSpPr/>
                  <p:nvPr userDrawn="1"/>
                </p:nvCxnSpPr>
                <p:spPr>
                  <a:xfrm>
                    <a:off x="601976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60" name="Straight Connector 59"/>
                  <p:cNvCxnSpPr/>
                  <p:nvPr userDrawn="1"/>
                </p:nvCxnSpPr>
                <p:spPr>
                  <a:xfrm>
                    <a:off x="6605010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61" name="Straight Connector 60"/>
                  <p:cNvCxnSpPr/>
                  <p:nvPr userDrawn="1"/>
                </p:nvCxnSpPr>
                <p:spPr>
                  <a:xfrm>
                    <a:off x="671386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64" name="Straight Connector 63"/>
                  <p:cNvCxnSpPr/>
                  <p:nvPr userDrawn="1"/>
                </p:nvCxnSpPr>
                <p:spPr>
                  <a:xfrm>
                    <a:off x="729868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65" name="Straight Connector 64"/>
                  <p:cNvCxnSpPr/>
                  <p:nvPr userDrawn="1"/>
                </p:nvCxnSpPr>
                <p:spPr>
                  <a:xfrm>
                    <a:off x="740902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66" name="Straight Connector 65"/>
                  <p:cNvCxnSpPr/>
                  <p:nvPr userDrawn="1"/>
                </p:nvCxnSpPr>
                <p:spPr>
                  <a:xfrm>
                    <a:off x="799017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</p:grpSp>
          </p:grpSp>
          <p:grpSp>
            <p:nvGrpSpPr>
              <p:cNvPr id="21" name="Group 41"/>
              <p:cNvGrpSpPr/>
              <p:nvPr userDrawn="1"/>
            </p:nvGrpSpPr>
            <p:grpSpPr>
              <a:xfrm>
                <a:off x="7002578" y="0"/>
                <a:ext cx="5178519" cy="6858000"/>
                <a:chOff x="3954578" y="0"/>
                <a:chExt cx="5178519" cy="6858000"/>
              </a:xfrm>
            </p:grpSpPr>
            <p:cxnSp>
              <p:nvCxnSpPr>
                <p:cNvPr id="22" name="Straight Connector 21"/>
                <p:cNvCxnSpPr/>
                <p:nvPr userDrawn="1"/>
              </p:nvCxnSpPr>
              <p:spPr>
                <a:xfrm flipH="1">
                  <a:off x="3954578" y="0"/>
                  <a:ext cx="5167884" cy="6858000"/>
                </a:xfrm>
                <a:prstGeom prst="line">
                  <a:avLst/>
                </a:prstGeom>
                <a:ln w="3175">
                  <a:solidFill>
                    <a:schemeClr val="accent1">
                      <a:lumMod val="20000"/>
                      <a:lumOff val="80000"/>
                    </a:schemeClr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" name="Straight Connector 22"/>
                <p:cNvCxnSpPr/>
                <p:nvPr userDrawn="1"/>
              </p:nvCxnSpPr>
              <p:spPr>
                <a:xfrm flipH="1">
                  <a:off x="5670489" y="2280213"/>
                  <a:ext cx="3449617" cy="4577787"/>
                </a:xfrm>
                <a:prstGeom prst="line">
                  <a:avLst/>
                </a:prstGeom>
                <a:ln w="3175">
                  <a:solidFill>
                    <a:schemeClr val="accent1">
                      <a:lumMod val="20000"/>
                      <a:lumOff val="80000"/>
                    </a:schemeClr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" name="Straight Connector 23"/>
                <p:cNvCxnSpPr/>
                <p:nvPr userDrawn="1"/>
              </p:nvCxnSpPr>
              <p:spPr>
                <a:xfrm flipH="1">
                  <a:off x="7419192" y="4583575"/>
                  <a:ext cx="1713905" cy="2274425"/>
                </a:xfrm>
                <a:prstGeom prst="line">
                  <a:avLst/>
                </a:prstGeom>
                <a:ln w="3175">
                  <a:solidFill>
                    <a:schemeClr val="accent1">
                      <a:lumMod val="20000"/>
                      <a:lumOff val="80000"/>
                    </a:schemeClr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cxnSp>
          <p:nvCxnSpPr>
            <p:cNvPr id="19" name="Straight Connector 18"/>
            <p:cNvCxnSpPr/>
            <p:nvPr userDrawn="1"/>
          </p:nvCxnSpPr>
          <p:spPr>
            <a:xfrm flipH="1">
              <a:off x="9599143" y="3419347"/>
              <a:ext cx="2592857" cy="3438653"/>
            </a:xfrm>
            <a:prstGeom prst="line">
              <a:avLst/>
            </a:prstGeom>
            <a:ln w="3175">
              <a:solidFill>
                <a:schemeClr val="accent1">
                  <a:lumMod val="20000"/>
                  <a:lumOff val="8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2" name="Title 1"/>
          <p:cNvSpPr>
            <a:spLocks noGrp="1"/>
          </p:cNvSpPr>
          <p:nvPr>
            <p:ph type="ctrTitle" sz="quarter"/>
          </p:nvPr>
        </p:nvSpPr>
        <p:spPr>
          <a:xfrm>
            <a:off x="429768" y="2529450"/>
            <a:ext cx="10360501" cy="710964"/>
          </a:xfrm>
        </p:spPr>
        <p:txBody>
          <a:bodyPr anchor="ctr" anchorCtr="0"/>
          <a:lstStyle>
            <a:lvl1pPr>
              <a:defRPr sz="48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63" name="Subtitle 2"/>
          <p:cNvSpPr>
            <a:spLocks noGrp="1"/>
          </p:cNvSpPr>
          <p:nvPr>
            <p:ph type="subTitle" sz="quarter" idx="1"/>
          </p:nvPr>
        </p:nvSpPr>
        <p:spPr>
          <a:xfrm>
            <a:off x="429768" y="4637994"/>
            <a:ext cx="10999568" cy="429768"/>
          </a:xfrm>
        </p:spPr>
        <p:txBody>
          <a:bodyPr/>
          <a:lstStyle>
            <a:lvl1pPr marL="0" indent="0">
              <a:buFontTx/>
              <a:buNone/>
              <a:defRPr sz="2800" b="0">
                <a:solidFill>
                  <a:srgbClr val="788288"/>
                </a:solidFill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pic>
        <p:nvPicPr>
          <p:cNvPr id="16" name="Picture 47" descr="Boeing_white_standard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31800" y="399733"/>
            <a:ext cx="1855788" cy="447675"/>
          </a:xfrm>
          <a:prstGeom prst="rect">
            <a:avLst/>
          </a:prstGeom>
          <a:noFill/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89155" y="399429"/>
            <a:ext cx="1343918" cy="354794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4901640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Boeing 12 column grid" hidden="1"/>
          <p:cNvGrpSpPr/>
          <p:nvPr userDrawn="1"/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grpSp>
          <p:nvGrpSpPr>
            <p:cNvPr id="18" name="Group 17"/>
            <p:cNvGrpSpPr/>
            <p:nvPr userDrawn="1"/>
          </p:nvGrpSpPr>
          <p:grpSpPr>
            <a:xfrm>
              <a:off x="0" y="0"/>
              <a:ext cx="12188825" cy="6858000"/>
              <a:chOff x="0" y="0"/>
              <a:chExt cx="12188825" cy="6858000"/>
            </a:xfrm>
          </p:grpSpPr>
          <p:grpSp>
            <p:nvGrpSpPr>
              <p:cNvPr id="20" name="Boeing 12 column grid"/>
              <p:cNvGrpSpPr/>
              <p:nvPr userDrawn="1"/>
            </p:nvGrpSpPr>
            <p:grpSpPr>
              <a:xfrm>
                <a:off x="0" y="461727"/>
                <a:ext cx="12188825" cy="5957180"/>
                <a:chOff x="129803" y="456356"/>
                <a:chExt cx="8890818" cy="5958732"/>
              </a:xfrm>
            </p:grpSpPr>
            <p:sp>
              <p:nvSpPr>
                <p:cNvPr id="35" name="Rectangle 34"/>
                <p:cNvSpPr/>
                <p:nvPr userDrawn="1"/>
              </p:nvSpPr>
              <p:spPr>
                <a:xfrm>
                  <a:off x="463550" y="456356"/>
                  <a:ext cx="8223250" cy="5944444"/>
                </a:xfrm>
                <a:prstGeom prst="rect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cxnSp>
              <p:nvCxnSpPr>
                <p:cNvPr id="25" name="Straight Connector 24"/>
                <p:cNvCxnSpPr/>
                <p:nvPr userDrawn="1"/>
              </p:nvCxnSpPr>
              <p:spPr>
                <a:xfrm>
                  <a:off x="471778" y="995906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6" name="Straight Connector 25"/>
                <p:cNvCxnSpPr/>
                <p:nvPr userDrawn="1"/>
              </p:nvCxnSpPr>
              <p:spPr>
                <a:xfrm>
                  <a:off x="471778" y="129136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7" name="Straight Connector 26"/>
                <p:cNvCxnSpPr/>
                <p:nvPr userDrawn="1"/>
              </p:nvCxnSpPr>
              <p:spPr>
                <a:xfrm>
                  <a:off x="464396" y="2136995"/>
                  <a:ext cx="8218694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8" name="Straight Connector 27"/>
                <p:cNvCxnSpPr/>
                <p:nvPr userDrawn="1"/>
              </p:nvCxnSpPr>
              <p:spPr>
                <a:xfrm>
                  <a:off x="464396" y="2432456"/>
                  <a:ext cx="8218694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9" name="Straight Connector 28"/>
                <p:cNvCxnSpPr/>
                <p:nvPr userDrawn="1"/>
              </p:nvCxnSpPr>
              <p:spPr>
                <a:xfrm>
                  <a:off x="459993" y="3288274"/>
                  <a:ext cx="8223097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0" name="Straight Connector 29"/>
                <p:cNvCxnSpPr/>
                <p:nvPr userDrawn="1"/>
              </p:nvCxnSpPr>
              <p:spPr>
                <a:xfrm>
                  <a:off x="466598" y="3583735"/>
                  <a:ext cx="821649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1" name="Straight Connector 30"/>
                <p:cNvCxnSpPr/>
                <p:nvPr userDrawn="1"/>
              </p:nvCxnSpPr>
              <p:spPr>
                <a:xfrm>
                  <a:off x="464396" y="4424269"/>
                  <a:ext cx="8218694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2" name="Straight Connector 31"/>
                <p:cNvCxnSpPr/>
                <p:nvPr userDrawn="1"/>
              </p:nvCxnSpPr>
              <p:spPr>
                <a:xfrm>
                  <a:off x="462195" y="4719730"/>
                  <a:ext cx="8220896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3" name="Straight Connector 32"/>
                <p:cNvCxnSpPr/>
                <p:nvPr userDrawn="1"/>
              </p:nvCxnSpPr>
              <p:spPr>
                <a:xfrm>
                  <a:off x="471778" y="5567906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4" name="Straight Connector 33"/>
                <p:cNvCxnSpPr/>
                <p:nvPr userDrawn="1"/>
              </p:nvCxnSpPr>
              <p:spPr>
                <a:xfrm>
                  <a:off x="471778" y="586336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6" name="Straight Connector 35"/>
                <p:cNvCxnSpPr/>
                <p:nvPr userDrawn="1"/>
              </p:nvCxnSpPr>
              <p:spPr>
                <a:xfrm>
                  <a:off x="471782" y="114363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7" name="Straight Connector 36"/>
                <p:cNvCxnSpPr/>
                <p:nvPr userDrawn="1"/>
              </p:nvCxnSpPr>
              <p:spPr>
                <a:xfrm>
                  <a:off x="129803" y="2284726"/>
                  <a:ext cx="8890818" cy="0"/>
                </a:xfrm>
                <a:prstGeom prst="line">
                  <a:avLst/>
                </a:prstGeom>
                <a:noFill/>
                <a:ln w="190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8" name="Straight Connector 37"/>
                <p:cNvCxnSpPr/>
                <p:nvPr userDrawn="1"/>
              </p:nvCxnSpPr>
              <p:spPr>
                <a:xfrm>
                  <a:off x="463550" y="3432679"/>
                  <a:ext cx="8223250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9" name="Straight Connector 38"/>
                <p:cNvCxnSpPr/>
                <p:nvPr userDrawn="1"/>
              </p:nvCxnSpPr>
              <p:spPr>
                <a:xfrm>
                  <a:off x="129803" y="4572000"/>
                  <a:ext cx="8890818" cy="0"/>
                </a:xfrm>
                <a:prstGeom prst="line">
                  <a:avLst/>
                </a:prstGeom>
                <a:noFill/>
                <a:ln w="190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40" name="Straight Connector 39"/>
                <p:cNvCxnSpPr/>
                <p:nvPr userDrawn="1"/>
              </p:nvCxnSpPr>
              <p:spPr>
                <a:xfrm>
                  <a:off x="471782" y="571563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grpSp>
              <p:nvGrpSpPr>
                <p:cNvPr id="41" name="Group 40"/>
                <p:cNvGrpSpPr/>
                <p:nvPr userDrawn="1"/>
              </p:nvGrpSpPr>
              <p:grpSpPr>
                <a:xfrm>
                  <a:off x="1043681" y="457200"/>
                  <a:ext cx="7060730" cy="5957888"/>
                  <a:chOff x="1043681" y="0"/>
                  <a:chExt cx="7060730" cy="6858000"/>
                </a:xfrm>
              </p:grpSpPr>
              <p:cxnSp>
                <p:nvCxnSpPr>
                  <p:cNvPr id="42" name="Straight Connector 41"/>
                  <p:cNvCxnSpPr/>
                  <p:nvPr/>
                </p:nvCxnSpPr>
                <p:spPr>
                  <a:xfrm>
                    <a:off x="4570813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lgDashDot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3" name="Straight Connector 20"/>
                  <p:cNvCxnSpPr/>
                  <p:nvPr/>
                </p:nvCxnSpPr>
                <p:spPr>
                  <a:xfrm>
                    <a:off x="1043681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4" name="Straight Connector 15"/>
                  <p:cNvCxnSpPr/>
                  <p:nvPr/>
                </p:nvCxnSpPr>
                <p:spPr>
                  <a:xfrm>
                    <a:off x="115846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5" name="Straight Connector 44"/>
                  <p:cNvCxnSpPr/>
                  <p:nvPr/>
                </p:nvCxnSpPr>
                <p:spPr>
                  <a:xfrm>
                    <a:off x="174150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6" name="Straight Connector 45"/>
                  <p:cNvCxnSpPr/>
                  <p:nvPr/>
                </p:nvCxnSpPr>
                <p:spPr>
                  <a:xfrm>
                    <a:off x="185298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7" name="Straight Connector 46"/>
                  <p:cNvCxnSpPr/>
                  <p:nvPr/>
                </p:nvCxnSpPr>
                <p:spPr>
                  <a:xfrm>
                    <a:off x="243709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8" name="Straight Connector 47"/>
                  <p:cNvCxnSpPr/>
                  <p:nvPr/>
                </p:nvCxnSpPr>
                <p:spPr>
                  <a:xfrm>
                    <a:off x="532550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9" name="Straight Connector 48"/>
                  <p:cNvCxnSpPr/>
                  <p:nvPr/>
                </p:nvCxnSpPr>
                <p:spPr>
                  <a:xfrm>
                    <a:off x="2547387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0" name="Straight Connector 49"/>
                  <p:cNvCxnSpPr/>
                  <p:nvPr userDrawn="1"/>
                </p:nvCxnSpPr>
                <p:spPr>
                  <a:xfrm>
                    <a:off x="3128876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1" name="Straight Connector 50"/>
                  <p:cNvCxnSpPr/>
                  <p:nvPr userDrawn="1"/>
                </p:nvCxnSpPr>
                <p:spPr>
                  <a:xfrm>
                    <a:off x="324337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2" name="Straight Connector 51"/>
                  <p:cNvCxnSpPr/>
                  <p:nvPr userDrawn="1"/>
                </p:nvCxnSpPr>
                <p:spPr>
                  <a:xfrm>
                    <a:off x="382641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3" name="Straight Connector 52"/>
                  <p:cNvCxnSpPr/>
                  <p:nvPr userDrawn="1"/>
                </p:nvCxnSpPr>
                <p:spPr>
                  <a:xfrm>
                    <a:off x="3937473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4" name="Straight Connector 53"/>
                  <p:cNvCxnSpPr/>
                  <p:nvPr userDrawn="1"/>
                </p:nvCxnSpPr>
                <p:spPr>
                  <a:xfrm>
                    <a:off x="4522301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5" name="Straight Connector 54"/>
                  <p:cNvCxnSpPr/>
                  <p:nvPr userDrawn="1"/>
                </p:nvCxnSpPr>
                <p:spPr>
                  <a:xfrm>
                    <a:off x="462823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6" name="Straight Connector 55"/>
                  <p:cNvCxnSpPr/>
                  <p:nvPr userDrawn="1"/>
                </p:nvCxnSpPr>
                <p:spPr>
                  <a:xfrm>
                    <a:off x="5213787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7" name="Straight Connector 56"/>
                  <p:cNvCxnSpPr/>
                  <p:nvPr userDrawn="1"/>
                </p:nvCxnSpPr>
                <p:spPr>
                  <a:xfrm>
                    <a:off x="8104411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8" name="Straight Connector 57"/>
                  <p:cNvCxnSpPr/>
                  <p:nvPr userDrawn="1"/>
                </p:nvCxnSpPr>
                <p:spPr>
                  <a:xfrm>
                    <a:off x="590715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9" name="Straight Connector 58"/>
                  <p:cNvCxnSpPr/>
                  <p:nvPr userDrawn="1"/>
                </p:nvCxnSpPr>
                <p:spPr>
                  <a:xfrm>
                    <a:off x="601976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60" name="Straight Connector 59"/>
                  <p:cNvCxnSpPr/>
                  <p:nvPr userDrawn="1"/>
                </p:nvCxnSpPr>
                <p:spPr>
                  <a:xfrm>
                    <a:off x="6605010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61" name="Straight Connector 60"/>
                  <p:cNvCxnSpPr/>
                  <p:nvPr userDrawn="1"/>
                </p:nvCxnSpPr>
                <p:spPr>
                  <a:xfrm>
                    <a:off x="671386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64" name="Straight Connector 63"/>
                  <p:cNvCxnSpPr/>
                  <p:nvPr userDrawn="1"/>
                </p:nvCxnSpPr>
                <p:spPr>
                  <a:xfrm>
                    <a:off x="729868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65" name="Straight Connector 64"/>
                  <p:cNvCxnSpPr/>
                  <p:nvPr userDrawn="1"/>
                </p:nvCxnSpPr>
                <p:spPr>
                  <a:xfrm>
                    <a:off x="740902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66" name="Straight Connector 65"/>
                  <p:cNvCxnSpPr/>
                  <p:nvPr userDrawn="1"/>
                </p:nvCxnSpPr>
                <p:spPr>
                  <a:xfrm>
                    <a:off x="799017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</p:grpSp>
          </p:grpSp>
          <p:grpSp>
            <p:nvGrpSpPr>
              <p:cNvPr id="21" name="Group 41"/>
              <p:cNvGrpSpPr/>
              <p:nvPr userDrawn="1"/>
            </p:nvGrpSpPr>
            <p:grpSpPr>
              <a:xfrm>
                <a:off x="7002578" y="0"/>
                <a:ext cx="5178519" cy="6858000"/>
                <a:chOff x="3954578" y="0"/>
                <a:chExt cx="5178519" cy="6858000"/>
              </a:xfrm>
            </p:grpSpPr>
            <p:cxnSp>
              <p:nvCxnSpPr>
                <p:cNvPr id="22" name="Straight Connector 21"/>
                <p:cNvCxnSpPr/>
                <p:nvPr userDrawn="1"/>
              </p:nvCxnSpPr>
              <p:spPr>
                <a:xfrm flipH="1">
                  <a:off x="3954578" y="0"/>
                  <a:ext cx="5167884" cy="6858000"/>
                </a:xfrm>
                <a:prstGeom prst="line">
                  <a:avLst/>
                </a:prstGeom>
                <a:ln w="3175">
                  <a:solidFill>
                    <a:schemeClr val="accent1">
                      <a:lumMod val="20000"/>
                      <a:lumOff val="80000"/>
                    </a:schemeClr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" name="Straight Connector 22"/>
                <p:cNvCxnSpPr/>
                <p:nvPr userDrawn="1"/>
              </p:nvCxnSpPr>
              <p:spPr>
                <a:xfrm flipH="1">
                  <a:off x="5670489" y="2280213"/>
                  <a:ext cx="3449617" cy="4577787"/>
                </a:xfrm>
                <a:prstGeom prst="line">
                  <a:avLst/>
                </a:prstGeom>
                <a:ln w="3175">
                  <a:solidFill>
                    <a:schemeClr val="accent1">
                      <a:lumMod val="20000"/>
                      <a:lumOff val="80000"/>
                    </a:schemeClr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" name="Straight Connector 23"/>
                <p:cNvCxnSpPr/>
                <p:nvPr userDrawn="1"/>
              </p:nvCxnSpPr>
              <p:spPr>
                <a:xfrm flipH="1">
                  <a:off x="7419192" y="4583575"/>
                  <a:ext cx="1713905" cy="2274425"/>
                </a:xfrm>
                <a:prstGeom prst="line">
                  <a:avLst/>
                </a:prstGeom>
                <a:ln w="3175">
                  <a:solidFill>
                    <a:schemeClr val="accent1">
                      <a:lumMod val="20000"/>
                      <a:lumOff val="80000"/>
                    </a:schemeClr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cxnSp>
          <p:nvCxnSpPr>
            <p:cNvPr id="19" name="Straight Connector 18"/>
            <p:cNvCxnSpPr/>
            <p:nvPr userDrawn="1"/>
          </p:nvCxnSpPr>
          <p:spPr>
            <a:xfrm flipH="1">
              <a:off x="9599143" y="3419347"/>
              <a:ext cx="2592857" cy="3438653"/>
            </a:xfrm>
            <a:prstGeom prst="line">
              <a:avLst/>
            </a:prstGeom>
            <a:ln w="3175">
              <a:solidFill>
                <a:schemeClr val="accent1">
                  <a:lumMod val="20000"/>
                  <a:lumOff val="8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2" name="Title 1"/>
          <p:cNvSpPr>
            <a:spLocks noGrp="1"/>
          </p:cNvSpPr>
          <p:nvPr>
            <p:ph type="ctrTitle" sz="quarter"/>
          </p:nvPr>
        </p:nvSpPr>
        <p:spPr>
          <a:xfrm>
            <a:off x="429768" y="2529450"/>
            <a:ext cx="10360501" cy="710964"/>
          </a:xfrm>
        </p:spPr>
        <p:txBody>
          <a:bodyPr anchor="ctr" anchorCtr="0"/>
          <a:lstStyle>
            <a:lvl1pPr>
              <a:defRPr sz="48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63" name="Subtitle 2"/>
          <p:cNvSpPr>
            <a:spLocks noGrp="1"/>
          </p:cNvSpPr>
          <p:nvPr>
            <p:ph type="subTitle" sz="quarter" idx="1"/>
          </p:nvPr>
        </p:nvSpPr>
        <p:spPr>
          <a:xfrm>
            <a:off x="429768" y="4637994"/>
            <a:ext cx="10999568" cy="429768"/>
          </a:xfrm>
        </p:spPr>
        <p:txBody>
          <a:bodyPr/>
          <a:lstStyle>
            <a:lvl1pPr marL="0" indent="0">
              <a:buFontTx/>
              <a:buNone/>
              <a:defRPr sz="2800" b="0">
                <a:solidFill>
                  <a:srgbClr val="788288"/>
                </a:solidFill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pic>
        <p:nvPicPr>
          <p:cNvPr id="16" name="Picture 47" descr="Boeing_white_standard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31800" y="399733"/>
            <a:ext cx="1855788" cy="447675"/>
          </a:xfrm>
          <a:prstGeom prst="rect">
            <a:avLst/>
          </a:prstGeom>
          <a:noFill/>
        </p:spPr>
      </p:pic>
      <p:pic>
        <p:nvPicPr>
          <p:cNvPr id="70" name="Picture 69"/>
          <p:cNvPicPr>
            <a:picLocks noChangeAspect="1"/>
          </p:cNvPicPr>
          <p:nvPr userDrawn="1"/>
        </p:nvPicPr>
        <p:blipFill>
          <a:blip r:embed="rId3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89155" y="399429"/>
            <a:ext cx="1343918" cy="354794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9554377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Sub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055" y="457200"/>
            <a:ext cx="11311128" cy="378565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2"/>
          </p:nvPr>
        </p:nvSpPr>
        <p:spPr>
          <a:xfrm>
            <a:off x="448055" y="777240"/>
            <a:ext cx="11311128" cy="323165"/>
          </a:xfrm>
        </p:spPr>
        <p:txBody>
          <a:bodyPr tIns="45720"/>
          <a:lstStyle>
            <a:lvl1pPr>
              <a:buNone/>
              <a:defRPr b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8" name="Content Placeholder 5"/>
          <p:cNvSpPr>
            <a:spLocks noGrp="1"/>
          </p:cNvSpPr>
          <p:nvPr>
            <p:ph sz="quarter" idx="16"/>
          </p:nvPr>
        </p:nvSpPr>
        <p:spPr>
          <a:xfrm>
            <a:off x="405383" y="1283208"/>
            <a:ext cx="11311128" cy="127419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pic>
        <p:nvPicPr>
          <p:cNvPr id="6" name="Picture 47" descr="Boeing_white_standard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39871" y="6291247"/>
            <a:ext cx="1855788" cy="447675"/>
          </a:xfrm>
          <a:prstGeom prst="rect">
            <a:avLst/>
          </a:prstGeom>
          <a:noFill/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>
          <a:blip r:embed="rId3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97226" y="6290943"/>
            <a:ext cx="1343918" cy="354794"/>
          </a:xfrm>
          <a:prstGeom prst="rect">
            <a:avLst/>
          </a:prstGeom>
          <a:noFill/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>
            <a:lumMod val="75000"/>
            <a:lumOff val="2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Boeing 12 column grid" hidden="1"/>
          <p:cNvGrpSpPr/>
          <p:nvPr userDrawn="1"/>
        </p:nvGrpSpPr>
        <p:grpSpPr>
          <a:xfrm>
            <a:off x="11575" y="0"/>
            <a:ext cx="12192000" cy="6858000"/>
            <a:chOff x="0" y="0"/>
            <a:chExt cx="12192000" cy="6858000"/>
          </a:xfrm>
        </p:grpSpPr>
        <p:grpSp>
          <p:nvGrpSpPr>
            <p:cNvPr id="13" name="Group 12"/>
            <p:cNvGrpSpPr/>
            <p:nvPr userDrawn="1"/>
          </p:nvGrpSpPr>
          <p:grpSpPr>
            <a:xfrm>
              <a:off x="0" y="0"/>
              <a:ext cx="12188825" cy="6858000"/>
              <a:chOff x="0" y="0"/>
              <a:chExt cx="12188825" cy="6858000"/>
            </a:xfrm>
          </p:grpSpPr>
          <p:grpSp>
            <p:nvGrpSpPr>
              <p:cNvPr id="15" name="Boeing 12 column grid"/>
              <p:cNvGrpSpPr/>
              <p:nvPr userDrawn="1"/>
            </p:nvGrpSpPr>
            <p:grpSpPr>
              <a:xfrm>
                <a:off x="0" y="461727"/>
                <a:ext cx="12188825" cy="5957180"/>
                <a:chOff x="129803" y="456356"/>
                <a:chExt cx="8890818" cy="5958732"/>
              </a:xfrm>
            </p:grpSpPr>
            <p:cxnSp>
              <p:nvCxnSpPr>
                <p:cNvPr id="20" name="Straight Connector 19"/>
                <p:cNvCxnSpPr/>
                <p:nvPr userDrawn="1"/>
              </p:nvCxnSpPr>
              <p:spPr>
                <a:xfrm>
                  <a:off x="471778" y="995906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1" name="Straight Connector 20"/>
                <p:cNvCxnSpPr/>
                <p:nvPr userDrawn="1"/>
              </p:nvCxnSpPr>
              <p:spPr>
                <a:xfrm>
                  <a:off x="471778" y="129136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2" name="Straight Connector 21"/>
                <p:cNvCxnSpPr/>
                <p:nvPr userDrawn="1"/>
              </p:nvCxnSpPr>
              <p:spPr>
                <a:xfrm>
                  <a:off x="464396" y="2136995"/>
                  <a:ext cx="8218694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3" name="Straight Connector 22"/>
                <p:cNvCxnSpPr/>
                <p:nvPr userDrawn="1"/>
              </p:nvCxnSpPr>
              <p:spPr>
                <a:xfrm>
                  <a:off x="464396" y="2432456"/>
                  <a:ext cx="8218694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4" name="Straight Connector 23"/>
                <p:cNvCxnSpPr/>
                <p:nvPr userDrawn="1"/>
              </p:nvCxnSpPr>
              <p:spPr>
                <a:xfrm>
                  <a:off x="459993" y="3288274"/>
                  <a:ext cx="8223097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5" name="Straight Connector 24"/>
                <p:cNvCxnSpPr/>
                <p:nvPr userDrawn="1"/>
              </p:nvCxnSpPr>
              <p:spPr>
                <a:xfrm>
                  <a:off x="466598" y="3583735"/>
                  <a:ext cx="821649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6" name="Straight Connector 25"/>
                <p:cNvCxnSpPr/>
                <p:nvPr userDrawn="1"/>
              </p:nvCxnSpPr>
              <p:spPr>
                <a:xfrm>
                  <a:off x="464396" y="4424269"/>
                  <a:ext cx="8218694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7" name="Straight Connector 26"/>
                <p:cNvCxnSpPr/>
                <p:nvPr userDrawn="1"/>
              </p:nvCxnSpPr>
              <p:spPr>
                <a:xfrm>
                  <a:off x="462195" y="4719730"/>
                  <a:ext cx="8220896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8" name="Straight Connector 27"/>
                <p:cNvCxnSpPr/>
                <p:nvPr userDrawn="1"/>
              </p:nvCxnSpPr>
              <p:spPr>
                <a:xfrm>
                  <a:off x="471778" y="5567906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9" name="Straight Connector 28"/>
                <p:cNvCxnSpPr/>
                <p:nvPr userDrawn="1"/>
              </p:nvCxnSpPr>
              <p:spPr>
                <a:xfrm>
                  <a:off x="471778" y="586336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sp>
              <p:nvSpPr>
                <p:cNvPr id="30" name="Rectangle 29"/>
                <p:cNvSpPr/>
                <p:nvPr userDrawn="1"/>
              </p:nvSpPr>
              <p:spPr>
                <a:xfrm>
                  <a:off x="463550" y="456356"/>
                  <a:ext cx="8223250" cy="5944444"/>
                </a:xfrm>
                <a:prstGeom prst="rect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cxnSp>
              <p:nvCxnSpPr>
                <p:cNvPr id="31" name="Straight Connector 30"/>
                <p:cNvCxnSpPr/>
                <p:nvPr userDrawn="1"/>
              </p:nvCxnSpPr>
              <p:spPr>
                <a:xfrm>
                  <a:off x="471782" y="114363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2" name="Straight Connector 31"/>
                <p:cNvCxnSpPr/>
                <p:nvPr userDrawn="1"/>
              </p:nvCxnSpPr>
              <p:spPr>
                <a:xfrm>
                  <a:off x="129803" y="2284726"/>
                  <a:ext cx="8890818" cy="0"/>
                </a:xfrm>
                <a:prstGeom prst="line">
                  <a:avLst/>
                </a:prstGeom>
                <a:noFill/>
                <a:ln w="190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3" name="Straight Connector 32"/>
                <p:cNvCxnSpPr/>
                <p:nvPr userDrawn="1"/>
              </p:nvCxnSpPr>
              <p:spPr>
                <a:xfrm>
                  <a:off x="463550" y="3432679"/>
                  <a:ext cx="8223250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4" name="Straight Connector 33"/>
                <p:cNvCxnSpPr/>
                <p:nvPr userDrawn="1"/>
              </p:nvCxnSpPr>
              <p:spPr>
                <a:xfrm>
                  <a:off x="129803" y="4572000"/>
                  <a:ext cx="8890818" cy="0"/>
                </a:xfrm>
                <a:prstGeom prst="line">
                  <a:avLst/>
                </a:prstGeom>
                <a:noFill/>
                <a:ln w="190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5" name="Straight Connector 34"/>
                <p:cNvCxnSpPr/>
                <p:nvPr userDrawn="1"/>
              </p:nvCxnSpPr>
              <p:spPr>
                <a:xfrm>
                  <a:off x="471782" y="571563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grpSp>
              <p:nvGrpSpPr>
                <p:cNvPr id="36" name="Group 35"/>
                <p:cNvGrpSpPr/>
                <p:nvPr userDrawn="1"/>
              </p:nvGrpSpPr>
              <p:grpSpPr>
                <a:xfrm>
                  <a:off x="1043681" y="457200"/>
                  <a:ext cx="7060730" cy="5957888"/>
                  <a:chOff x="1043681" y="0"/>
                  <a:chExt cx="7060730" cy="6858000"/>
                </a:xfrm>
              </p:grpSpPr>
              <p:cxnSp>
                <p:nvCxnSpPr>
                  <p:cNvPr id="37" name="Straight Connector 36"/>
                  <p:cNvCxnSpPr/>
                  <p:nvPr/>
                </p:nvCxnSpPr>
                <p:spPr>
                  <a:xfrm>
                    <a:off x="4570813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lgDashDot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38" name="Straight Connector 20"/>
                  <p:cNvCxnSpPr/>
                  <p:nvPr/>
                </p:nvCxnSpPr>
                <p:spPr>
                  <a:xfrm>
                    <a:off x="1043681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39" name="Straight Connector 15"/>
                  <p:cNvCxnSpPr/>
                  <p:nvPr/>
                </p:nvCxnSpPr>
                <p:spPr>
                  <a:xfrm>
                    <a:off x="115846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0" name="Straight Connector 39"/>
                  <p:cNvCxnSpPr/>
                  <p:nvPr/>
                </p:nvCxnSpPr>
                <p:spPr>
                  <a:xfrm>
                    <a:off x="174150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1" name="Straight Connector 40"/>
                  <p:cNvCxnSpPr/>
                  <p:nvPr/>
                </p:nvCxnSpPr>
                <p:spPr>
                  <a:xfrm>
                    <a:off x="185298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2" name="Straight Connector 41"/>
                  <p:cNvCxnSpPr/>
                  <p:nvPr/>
                </p:nvCxnSpPr>
                <p:spPr>
                  <a:xfrm>
                    <a:off x="243709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3" name="Straight Connector 42"/>
                  <p:cNvCxnSpPr/>
                  <p:nvPr/>
                </p:nvCxnSpPr>
                <p:spPr>
                  <a:xfrm>
                    <a:off x="532550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4" name="Straight Connector 43"/>
                  <p:cNvCxnSpPr/>
                  <p:nvPr/>
                </p:nvCxnSpPr>
                <p:spPr>
                  <a:xfrm>
                    <a:off x="2547387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5" name="Straight Connector 44"/>
                  <p:cNvCxnSpPr/>
                  <p:nvPr userDrawn="1"/>
                </p:nvCxnSpPr>
                <p:spPr>
                  <a:xfrm>
                    <a:off x="3128876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6" name="Straight Connector 45"/>
                  <p:cNvCxnSpPr/>
                  <p:nvPr userDrawn="1"/>
                </p:nvCxnSpPr>
                <p:spPr>
                  <a:xfrm>
                    <a:off x="324337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7" name="Straight Connector 46"/>
                  <p:cNvCxnSpPr/>
                  <p:nvPr userDrawn="1"/>
                </p:nvCxnSpPr>
                <p:spPr>
                  <a:xfrm>
                    <a:off x="382641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8" name="Straight Connector 47"/>
                  <p:cNvCxnSpPr/>
                  <p:nvPr userDrawn="1"/>
                </p:nvCxnSpPr>
                <p:spPr>
                  <a:xfrm>
                    <a:off x="3937473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9" name="Straight Connector 48"/>
                  <p:cNvCxnSpPr/>
                  <p:nvPr userDrawn="1"/>
                </p:nvCxnSpPr>
                <p:spPr>
                  <a:xfrm>
                    <a:off x="4522301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0" name="Straight Connector 49"/>
                  <p:cNvCxnSpPr/>
                  <p:nvPr userDrawn="1"/>
                </p:nvCxnSpPr>
                <p:spPr>
                  <a:xfrm>
                    <a:off x="462823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1" name="Straight Connector 50"/>
                  <p:cNvCxnSpPr/>
                  <p:nvPr userDrawn="1"/>
                </p:nvCxnSpPr>
                <p:spPr>
                  <a:xfrm>
                    <a:off x="5213787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2" name="Straight Connector 51"/>
                  <p:cNvCxnSpPr/>
                  <p:nvPr userDrawn="1"/>
                </p:nvCxnSpPr>
                <p:spPr>
                  <a:xfrm>
                    <a:off x="8104411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3" name="Straight Connector 52"/>
                  <p:cNvCxnSpPr/>
                  <p:nvPr userDrawn="1"/>
                </p:nvCxnSpPr>
                <p:spPr>
                  <a:xfrm>
                    <a:off x="590715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4" name="Straight Connector 53"/>
                  <p:cNvCxnSpPr/>
                  <p:nvPr userDrawn="1"/>
                </p:nvCxnSpPr>
                <p:spPr>
                  <a:xfrm>
                    <a:off x="601976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5" name="Straight Connector 54"/>
                  <p:cNvCxnSpPr/>
                  <p:nvPr userDrawn="1"/>
                </p:nvCxnSpPr>
                <p:spPr>
                  <a:xfrm>
                    <a:off x="6605010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6" name="Straight Connector 55"/>
                  <p:cNvCxnSpPr/>
                  <p:nvPr userDrawn="1"/>
                </p:nvCxnSpPr>
                <p:spPr>
                  <a:xfrm>
                    <a:off x="671386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7" name="Straight Connector 56"/>
                  <p:cNvCxnSpPr/>
                  <p:nvPr userDrawn="1"/>
                </p:nvCxnSpPr>
                <p:spPr>
                  <a:xfrm>
                    <a:off x="729868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8" name="Straight Connector 57"/>
                  <p:cNvCxnSpPr/>
                  <p:nvPr userDrawn="1"/>
                </p:nvCxnSpPr>
                <p:spPr>
                  <a:xfrm>
                    <a:off x="740902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9" name="Straight Connector 58"/>
                  <p:cNvCxnSpPr/>
                  <p:nvPr userDrawn="1"/>
                </p:nvCxnSpPr>
                <p:spPr>
                  <a:xfrm>
                    <a:off x="799017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</p:grpSp>
          </p:grpSp>
          <p:grpSp>
            <p:nvGrpSpPr>
              <p:cNvPr id="16" name="Group 41"/>
              <p:cNvGrpSpPr/>
              <p:nvPr userDrawn="1"/>
            </p:nvGrpSpPr>
            <p:grpSpPr>
              <a:xfrm>
                <a:off x="7002578" y="0"/>
                <a:ext cx="5178519" cy="6858000"/>
                <a:chOff x="3954578" y="0"/>
                <a:chExt cx="5178519" cy="6858000"/>
              </a:xfrm>
            </p:grpSpPr>
            <p:cxnSp>
              <p:nvCxnSpPr>
                <p:cNvPr id="17" name="Straight Connector 16"/>
                <p:cNvCxnSpPr/>
                <p:nvPr userDrawn="1"/>
              </p:nvCxnSpPr>
              <p:spPr>
                <a:xfrm flipH="1">
                  <a:off x="3954578" y="0"/>
                  <a:ext cx="5167884" cy="6858000"/>
                </a:xfrm>
                <a:prstGeom prst="line">
                  <a:avLst/>
                </a:prstGeom>
                <a:ln w="3175">
                  <a:solidFill>
                    <a:schemeClr val="accent1">
                      <a:lumMod val="20000"/>
                      <a:lumOff val="80000"/>
                    </a:schemeClr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" name="Straight Connector 17"/>
                <p:cNvCxnSpPr/>
                <p:nvPr userDrawn="1"/>
              </p:nvCxnSpPr>
              <p:spPr>
                <a:xfrm flipH="1">
                  <a:off x="5670489" y="2280213"/>
                  <a:ext cx="3449617" cy="4577787"/>
                </a:xfrm>
                <a:prstGeom prst="line">
                  <a:avLst/>
                </a:prstGeom>
                <a:ln w="3175">
                  <a:solidFill>
                    <a:schemeClr val="accent1">
                      <a:lumMod val="20000"/>
                      <a:lumOff val="80000"/>
                    </a:schemeClr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" name="Straight Connector 18"/>
                <p:cNvCxnSpPr/>
                <p:nvPr userDrawn="1"/>
              </p:nvCxnSpPr>
              <p:spPr>
                <a:xfrm flipH="1">
                  <a:off x="7419192" y="4583575"/>
                  <a:ext cx="1713905" cy="2274425"/>
                </a:xfrm>
                <a:prstGeom prst="line">
                  <a:avLst/>
                </a:prstGeom>
                <a:ln w="3175">
                  <a:solidFill>
                    <a:schemeClr val="accent1">
                      <a:lumMod val="20000"/>
                      <a:lumOff val="80000"/>
                    </a:schemeClr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cxnSp>
          <p:nvCxnSpPr>
            <p:cNvPr id="14" name="Straight Connector 13"/>
            <p:cNvCxnSpPr/>
            <p:nvPr userDrawn="1"/>
          </p:nvCxnSpPr>
          <p:spPr>
            <a:xfrm flipH="1">
              <a:off x="9599143" y="3419347"/>
              <a:ext cx="2592857" cy="3438653"/>
            </a:xfrm>
            <a:prstGeom prst="line">
              <a:avLst/>
            </a:prstGeom>
            <a:ln w="3175">
              <a:solidFill>
                <a:schemeClr val="accent1">
                  <a:lumMod val="20000"/>
                  <a:lumOff val="8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7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45453" y="458730"/>
            <a:ext cx="11309295" cy="3785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4572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09628" y="1284670"/>
            <a:ext cx="11311128" cy="131112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730" r:id="rId2"/>
    <p:sldLayoutId id="2147483690" r:id="rId3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  <p:txStyles>
    <p:titleStyle>
      <a:lvl1pPr algn="l" defTabSz="10207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400" b="0" i="0" u="none">
          <a:solidFill>
            <a:schemeClr val="bg1"/>
          </a:solidFill>
          <a:latin typeface="+mj-lt"/>
          <a:ea typeface="+mj-ea"/>
          <a:cs typeface="+mj-cs"/>
        </a:defRPr>
      </a:lvl1pPr>
      <a:lvl2pPr algn="l" defTabSz="10207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2pPr>
      <a:lvl3pPr algn="l" defTabSz="10207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3pPr>
      <a:lvl4pPr algn="l" defTabSz="10207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4pPr>
      <a:lvl5pPr algn="l" defTabSz="10207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5pPr>
      <a:lvl6pPr marL="457200" algn="l" defTabSz="10207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6pPr>
      <a:lvl7pPr marL="914400" algn="l" defTabSz="10207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7pPr>
      <a:lvl8pPr marL="1371600" algn="l" defTabSz="10207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8pPr>
      <a:lvl9pPr marL="1828800" algn="l" defTabSz="10207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9pPr>
    </p:titleStyle>
    <p:bodyStyle>
      <a:lvl1pPr marL="0" indent="0" algn="l" defTabSz="820738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Font typeface="Symbol" panose="05050102010706020507" pitchFamily="18" charset="2"/>
        <a:buChar char=""/>
        <a:defRPr sz="2000" b="1">
          <a:solidFill>
            <a:schemeClr val="bg1"/>
          </a:solidFill>
          <a:latin typeface="+mn-lt"/>
          <a:ea typeface="+mn-ea"/>
          <a:cs typeface="+mn-cs"/>
        </a:defRPr>
      </a:lvl1pPr>
      <a:lvl2pPr marL="288925" indent="-173038" algn="l" defTabSz="820738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bg1"/>
        </a:buClr>
        <a:buFont typeface="Arial" panose="020B0604020202020204" pitchFamily="34" charset="0"/>
        <a:buChar char="•"/>
        <a:defRPr sz="2000">
          <a:solidFill>
            <a:schemeClr val="bg1"/>
          </a:solidFill>
          <a:latin typeface="+mn-lt"/>
        </a:defRPr>
      </a:lvl2pPr>
      <a:lvl3pPr marL="508000" indent="-184150" algn="l" defTabSz="820738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bg1"/>
        </a:buClr>
        <a:buFont typeface="Arial" panose="020B0604020202020204" pitchFamily="34" charset="0"/>
        <a:buChar char="•"/>
        <a:defRPr>
          <a:solidFill>
            <a:schemeClr val="bg1"/>
          </a:solidFill>
          <a:latin typeface="+mn-lt"/>
        </a:defRPr>
      </a:lvl3pPr>
      <a:lvl4pPr marL="803275" indent="-225425" algn="l" defTabSz="820738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bg1"/>
        </a:buClr>
        <a:buFont typeface="Arial" panose="020B0604020202020204" pitchFamily="34" charset="0"/>
        <a:buChar char="•"/>
        <a:defRPr sz="1600">
          <a:solidFill>
            <a:schemeClr val="bg1"/>
          </a:solidFill>
          <a:latin typeface="+mn-lt"/>
        </a:defRPr>
      </a:lvl4pPr>
      <a:lvl5pPr marL="957263" indent="-163513" algn="l" defTabSz="820738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Font typeface="Arial" charset="0"/>
        <a:buChar char="–"/>
        <a:defRPr sz="1600">
          <a:solidFill>
            <a:schemeClr val="tx1">
              <a:lumMod val="75000"/>
              <a:lumOff val="25000"/>
            </a:schemeClr>
          </a:solidFill>
          <a:latin typeface="+mn-lt"/>
        </a:defRPr>
      </a:lvl5pPr>
      <a:lvl6pPr marL="1414463" indent="-163513" algn="l" defTabSz="820738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Font typeface="Arial" charset="0"/>
        <a:buChar char="–"/>
        <a:defRPr sz="1600">
          <a:solidFill>
            <a:schemeClr val="tx1"/>
          </a:solidFill>
          <a:latin typeface="+mn-lt"/>
        </a:defRPr>
      </a:lvl6pPr>
      <a:lvl7pPr marL="1871663" indent="-163513" algn="l" defTabSz="820738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Font typeface="Arial" charset="0"/>
        <a:buChar char="–"/>
        <a:defRPr sz="1600">
          <a:solidFill>
            <a:schemeClr val="tx1"/>
          </a:solidFill>
          <a:latin typeface="+mn-lt"/>
        </a:defRPr>
      </a:lvl7pPr>
      <a:lvl8pPr marL="2328863" indent="-163513" algn="l" defTabSz="820738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Font typeface="Arial" charset="0"/>
        <a:buChar char="–"/>
        <a:defRPr sz="1600">
          <a:solidFill>
            <a:schemeClr val="tx1"/>
          </a:solidFill>
          <a:latin typeface="+mn-lt"/>
        </a:defRPr>
      </a:lvl8pPr>
      <a:lvl9pPr marL="2786063" indent="-163513" algn="l" defTabSz="820738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Font typeface="Arial" charset="0"/>
        <a:buChar char="–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.xml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12" Type="http://schemas.microsoft.com/office/2007/relationships/diagramDrawing" Target="../diagrams/drawing2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1.xml"/><Relationship Id="rId11" Type="http://schemas.openxmlformats.org/officeDocument/2006/relationships/diagramColors" Target="../diagrams/colors2.xml"/><Relationship Id="rId5" Type="http://schemas.openxmlformats.org/officeDocument/2006/relationships/diagramQuickStyle" Target="../diagrams/quickStyle1.xml"/><Relationship Id="rId10" Type="http://schemas.openxmlformats.org/officeDocument/2006/relationships/diagramQuickStyle" Target="../diagrams/quickStyle2.xml"/><Relationship Id="rId4" Type="http://schemas.openxmlformats.org/officeDocument/2006/relationships/diagramLayout" Target="../diagrams/layout1.xml"/><Relationship Id="rId9" Type="http://schemas.openxmlformats.org/officeDocument/2006/relationships/diagramLayout" Target="../diagrams/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6.png"/><Relationship Id="rId7" Type="http://schemas.microsoft.com/office/2007/relationships/hdphoto" Target="../media/hdphoto2.wdp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8.png"/><Relationship Id="rId5" Type="http://schemas.microsoft.com/office/2007/relationships/hdphoto" Target="../media/hdphoto1.wdp"/><Relationship Id="rId4" Type="http://schemas.openxmlformats.org/officeDocument/2006/relationships/image" Target="../media/image7.png"/><Relationship Id="rId9" Type="http://schemas.microsoft.com/office/2007/relationships/hdphoto" Target="../media/hdphoto3.wdp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6.png"/><Relationship Id="rId7" Type="http://schemas.microsoft.com/office/2007/relationships/hdphoto" Target="../media/hdphoto2.wdp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8.png"/><Relationship Id="rId5" Type="http://schemas.microsoft.com/office/2007/relationships/hdphoto" Target="../media/hdphoto1.wdp"/><Relationship Id="rId4" Type="http://schemas.openxmlformats.org/officeDocument/2006/relationships/image" Target="../media/image7.png"/><Relationship Id="rId9" Type="http://schemas.microsoft.com/office/2007/relationships/hdphoto" Target="../media/hdphoto3.wdp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sz="quarter"/>
          </p:nvPr>
        </p:nvSpPr>
        <p:spPr>
          <a:xfrm>
            <a:off x="429768" y="2612549"/>
            <a:ext cx="10360501" cy="544765"/>
          </a:xfrm>
        </p:spPr>
        <p:txBody>
          <a:bodyPr/>
          <a:lstStyle/>
          <a:p>
            <a:r>
              <a:rPr lang="en-US" sz="3600" dirty="0" smtClean="0"/>
              <a:t>Agile for Model-Based Standards Development</a:t>
            </a:r>
            <a:endParaRPr lang="en-GB" sz="3600" dirty="0"/>
          </a:p>
        </p:txBody>
      </p:sp>
      <p:sp>
        <p:nvSpPr>
          <p:cNvPr id="3" name="Subtitle 2"/>
          <p:cNvSpPr>
            <a:spLocks noGrp="1"/>
          </p:cNvSpPr>
          <p:nvPr>
            <p:ph type="subTitle" sz="quarter" idx="1"/>
          </p:nvPr>
        </p:nvSpPr>
        <p:spPr>
          <a:xfrm>
            <a:off x="429768" y="4637994"/>
            <a:ext cx="3876014" cy="904863"/>
          </a:xfrm>
        </p:spPr>
        <p:txBody>
          <a:bodyPr/>
          <a:lstStyle/>
          <a:p>
            <a:r>
              <a:rPr lang="en-US" dirty="0" smtClean="0"/>
              <a:t>Brandon Sapp</a:t>
            </a:r>
          </a:p>
          <a:p>
            <a:r>
              <a:rPr lang="en-US" dirty="0" smtClean="0"/>
              <a:t>Melissa Harvey</a:t>
            </a:r>
            <a:endParaRPr lang="en-GB" dirty="0"/>
          </a:p>
        </p:txBody>
      </p:sp>
      <p:sp>
        <p:nvSpPr>
          <p:cNvPr id="5" name="Subtitle 2"/>
          <p:cNvSpPr txBox="1">
            <a:spLocks/>
          </p:cNvSpPr>
          <p:nvPr/>
        </p:nvSpPr>
        <p:spPr bwMode="auto">
          <a:xfrm>
            <a:off x="7953996" y="4637994"/>
            <a:ext cx="3876014" cy="904863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Tx/>
              <a:buNone/>
              <a:defRPr sz="2800" b="0">
                <a:solidFill>
                  <a:srgbClr val="788288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r"/>
            <a:r>
              <a:rPr lang="en-US" kern="0" dirty="0" smtClean="0"/>
              <a:t>Sylvere Krima</a:t>
            </a:r>
            <a:endParaRPr lang="en-GB" kern="0" dirty="0" smtClean="0"/>
          </a:p>
          <a:p>
            <a:pPr algn="r"/>
            <a:r>
              <a:rPr lang="en-US" kern="0" dirty="0" smtClean="0"/>
              <a:t>Marion Toussaint</a:t>
            </a:r>
          </a:p>
        </p:txBody>
      </p:sp>
      <p:sp>
        <p:nvSpPr>
          <p:cNvPr id="6" name="Rectangle 5"/>
          <p:cNvSpPr/>
          <p:nvPr/>
        </p:nvSpPr>
        <p:spPr>
          <a:xfrm>
            <a:off x="8856619" y="-4467"/>
            <a:ext cx="3339377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 algn="ctr"/>
            <a:r>
              <a:rPr lang="en-US" sz="5400" b="1" cap="none" spc="0" dirty="0" smtClean="0">
                <a:ln/>
                <a:solidFill>
                  <a:schemeClr val="accent4"/>
                </a:solidFill>
                <a:effectLst/>
              </a:rPr>
              <a:t>Complete</a:t>
            </a:r>
            <a:endParaRPr lang="en-US" sz="5400" b="1" cap="none" spc="0" dirty="0">
              <a:ln/>
              <a:solidFill>
                <a:schemeClr val="accent4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9462794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055" y="457200"/>
            <a:ext cx="11311128" cy="489365"/>
          </a:xfrm>
        </p:spPr>
        <p:txBody>
          <a:bodyPr/>
          <a:lstStyle/>
          <a:p>
            <a:r>
              <a:rPr lang="en-GB" sz="3200" dirty="0" smtClean="0"/>
              <a:t>Benefits &amp; Impacts</a:t>
            </a:r>
            <a:endParaRPr lang="en-GB" sz="3200" dirty="0"/>
          </a:p>
        </p:txBody>
      </p:sp>
      <p:sp>
        <p:nvSpPr>
          <p:cNvPr id="5" name="Content Placeholder 3"/>
          <p:cNvSpPr txBox="1">
            <a:spLocks/>
          </p:cNvSpPr>
          <p:nvPr/>
        </p:nvSpPr>
        <p:spPr bwMode="auto">
          <a:xfrm>
            <a:off x="6285042" y="1822232"/>
            <a:ext cx="5601407" cy="96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Char char=""/>
              <a:defRPr sz="20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171450" indent="-171450"/>
            <a:r>
              <a:rPr lang="en-US" sz="1600" kern="0" dirty="0" smtClean="0"/>
              <a:t>Increase speed of standards supporting info requirements gap closure</a:t>
            </a:r>
          </a:p>
          <a:p>
            <a:pPr marL="171450" indent="-171450"/>
            <a:r>
              <a:rPr lang="en-US" sz="1600" kern="0" dirty="0" smtClean="0"/>
              <a:t>Reduction in interoperability costs (supplier assertion reduction, manual reentry, conversion)</a:t>
            </a:r>
            <a:endParaRPr lang="en-US" sz="1600" kern="0" dirty="0"/>
          </a:p>
        </p:txBody>
      </p:sp>
      <p:sp>
        <p:nvSpPr>
          <p:cNvPr id="6" name="Content Placeholder 3"/>
          <p:cNvSpPr>
            <a:spLocks noGrp="1"/>
          </p:cNvSpPr>
          <p:nvPr>
            <p:ph sz="quarter" idx="16"/>
          </p:nvPr>
        </p:nvSpPr>
        <p:spPr>
          <a:xfrm>
            <a:off x="405383" y="1400438"/>
            <a:ext cx="5601407" cy="276999"/>
          </a:xfrm>
        </p:spPr>
        <p:txBody>
          <a:bodyPr/>
          <a:lstStyle/>
          <a:p>
            <a:r>
              <a:rPr lang="en-US" dirty="0" smtClean="0"/>
              <a:t>Benefits to MBS Developer</a:t>
            </a:r>
            <a:endParaRPr lang="en-US" dirty="0"/>
          </a:p>
        </p:txBody>
      </p:sp>
      <p:sp>
        <p:nvSpPr>
          <p:cNvPr id="7" name="Content Placeholder 3"/>
          <p:cNvSpPr txBox="1">
            <a:spLocks/>
          </p:cNvSpPr>
          <p:nvPr/>
        </p:nvSpPr>
        <p:spPr bwMode="auto">
          <a:xfrm>
            <a:off x="6204017" y="1400438"/>
            <a:ext cx="5601407" cy="276999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Char char=""/>
              <a:defRPr sz="20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kern="0" dirty="0" smtClean="0"/>
              <a:t>Benefits to Industry/Enterprise</a:t>
            </a:r>
            <a:endParaRPr lang="en-US" kern="0" dirty="0"/>
          </a:p>
        </p:txBody>
      </p:sp>
      <p:sp>
        <p:nvSpPr>
          <p:cNvPr id="8" name="Content Placeholder 3"/>
          <p:cNvSpPr txBox="1">
            <a:spLocks/>
          </p:cNvSpPr>
          <p:nvPr/>
        </p:nvSpPr>
        <p:spPr bwMode="auto">
          <a:xfrm>
            <a:off x="405383" y="1822232"/>
            <a:ext cx="5601407" cy="132959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Char char=""/>
              <a:defRPr sz="20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285750" indent="-285750"/>
            <a:r>
              <a:rPr lang="en-US" sz="1600" kern="0" dirty="0" smtClean="0"/>
              <a:t>Immediate feedback loop to detect and fix issues early</a:t>
            </a:r>
          </a:p>
          <a:p>
            <a:pPr marL="285750" indent="-285750"/>
            <a:r>
              <a:rPr lang="en-US" sz="1600" kern="0" dirty="0" smtClean="0"/>
              <a:t>Increase transparency and visibility to other developers and team members </a:t>
            </a:r>
          </a:p>
          <a:p>
            <a:pPr marL="285750" indent="-285750"/>
            <a:r>
              <a:rPr lang="en-US" sz="1600" kern="0" dirty="0" smtClean="0"/>
              <a:t>Avoid “integration hell”</a:t>
            </a:r>
          </a:p>
          <a:p>
            <a:pPr marL="285750" indent="-285750"/>
            <a:r>
              <a:rPr lang="en-US" sz="1600" kern="0" dirty="0" smtClean="0"/>
              <a:t>Improve quality and testability</a:t>
            </a:r>
            <a:endParaRPr lang="en-US" sz="1600" kern="0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448055" y="917917"/>
            <a:ext cx="11311128" cy="323165"/>
          </a:xfrm>
        </p:spPr>
        <p:txBody>
          <a:bodyPr/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gile for Model-Based-Standards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Development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251329" y="2967335"/>
            <a:ext cx="568617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Sylvere/Brandon</a:t>
            </a:r>
            <a:endParaRPr lang="en-US" sz="5400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7760942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055" y="457200"/>
            <a:ext cx="11311128" cy="489365"/>
          </a:xfrm>
        </p:spPr>
        <p:txBody>
          <a:bodyPr/>
          <a:lstStyle/>
          <a:p>
            <a:r>
              <a:rPr lang="en-GB" sz="3200" dirty="0" smtClean="0"/>
              <a:t>Next Steps</a:t>
            </a:r>
            <a:endParaRPr lang="en-GB" sz="32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448055" y="917917"/>
            <a:ext cx="11311128" cy="323165"/>
          </a:xfrm>
        </p:spPr>
        <p:txBody>
          <a:bodyPr/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gile for Model-Based-Standards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Development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6"/>
          </p:nvPr>
        </p:nvSpPr>
        <p:spPr>
          <a:xfrm>
            <a:off x="405383" y="1400438"/>
            <a:ext cx="11311128" cy="5336846"/>
          </a:xfrm>
        </p:spPr>
        <p:txBody>
          <a:bodyPr/>
          <a:lstStyle/>
          <a:p>
            <a:pPr>
              <a:buClr>
                <a:schemeClr val="bg1"/>
              </a:buClr>
            </a:pPr>
            <a:r>
              <a:rPr lang="en-GB" sz="2800" u="sng" dirty="0" smtClean="0"/>
              <a:t>Implement:</a:t>
            </a:r>
          </a:p>
          <a:p>
            <a:pPr>
              <a:buClr>
                <a:schemeClr val="bg1"/>
              </a:buClr>
              <a:buNone/>
            </a:pPr>
            <a:r>
              <a:rPr lang="en-GB" b="0" dirty="0" smtClean="0"/>
              <a:t>Backlog Management</a:t>
            </a:r>
          </a:p>
          <a:p>
            <a:pPr marL="631825" lvl="1" indent="-342900">
              <a:buFont typeface="Wingdings" panose="05000000000000000000" pitchFamily="2" charset="2"/>
              <a:buChar char="§"/>
            </a:pPr>
            <a:r>
              <a:rPr lang="en-GB" dirty="0" smtClean="0"/>
              <a:t>JIRA or GIT KANBANs</a:t>
            </a:r>
          </a:p>
          <a:p>
            <a:pPr>
              <a:buClr>
                <a:schemeClr val="bg1"/>
              </a:buClr>
              <a:buNone/>
            </a:pPr>
            <a:r>
              <a:rPr lang="en-GB" b="0" dirty="0" smtClean="0"/>
              <a:t>Agile Release Train</a:t>
            </a:r>
          </a:p>
          <a:p>
            <a:pPr marL="631825" lvl="1" indent="-342900">
              <a:buFont typeface="Wingdings" panose="05000000000000000000" pitchFamily="2" charset="2"/>
              <a:buChar char="§"/>
            </a:pPr>
            <a:r>
              <a:rPr lang="en-GB" dirty="0" smtClean="0"/>
              <a:t>JIRA Workflow Management</a:t>
            </a:r>
            <a:endParaRPr lang="en-GB" b="0" dirty="0" smtClean="0"/>
          </a:p>
          <a:p>
            <a:pPr>
              <a:buClr>
                <a:schemeClr val="bg1"/>
              </a:buClr>
              <a:buNone/>
            </a:pPr>
            <a:r>
              <a:rPr lang="en-GB" b="0" dirty="0" smtClean="0"/>
              <a:t>Program Increment Planning</a:t>
            </a:r>
          </a:p>
          <a:p>
            <a:pPr marL="631825" lvl="1" indent="-342900">
              <a:buFont typeface="Wingdings" panose="05000000000000000000" pitchFamily="2" charset="2"/>
              <a:buChar char="§"/>
            </a:pPr>
            <a:r>
              <a:rPr lang="en-GB" b="0" dirty="0"/>
              <a:t>JIRA Workflow </a:t>
            </a:r>
            <a:r>
              <a:rPr lang="en-GB" b="0" dirty="0" smtClean="0"/>
              <a:t>Management</a:t>
            </a:r>
          </a:p>
          <a:p>
            <a:pPr marL="631825" lvl="1" indent="-342900">
              <a:buFont typeface="Wingdings" panose="05000000000000000000" pitchFamily="2" charset="2"/>
              <a:buChar char="§"/>
            </a:pPr>
            <a:r>
              <a:rPr lang="en-US" dirty="0"/>
              <a:t>Planning Poker, T-Shirt Sizes, Dot Voting </a:t>
            </a:r>
            <a:endParaRPr lang="en-GB" b="0" dirty="0"/>
          </a:p>
          <a:p>
            <a:pPr marL="342900" indent="-342900">
              <a:buClr>
                <a:schemeClr val="bg1"/>
              </a:buClr>
              <a:buFont typeface="Wingdings" panose="05000000000000000000" pitchFamily="2" charset="2"/>
              <a:buChar char="§"/>
            </a:pPr>
            <a:endParaRPr lang="en-GB" dirty="0"/>
          </a:p>
          <a:p>
            <a:pPr>
              <a:buClr>
                <a:schemeClr val="bg1"/>
              </a:buClr>
            </a:pPr>
            <a:r>
              <a:rPr lang="en-GB" sz="2800" u="sng" dirty="0" smtClean="0"/>
              <a:t>Continued Research:</a:t>
            </a:r>
          </a:p>
          <a:p>
            <a:pPr marL="342900" indent="-342900">
              <a:buClr>
                <a:schemeClr val="bg1"/>
              </a:buClr>
              <a:buFont typeface="Wingdings" panose="05000000000000000000" pitchFamily="2" charset="2"/>
              <a:buChar char="§"/>
            </a:pPr>
            <a:r>
              <a:rPr lang="en-GB" b="0" dirty="0" smtClean="0"/>
              <a:t>Advanced Communication Tools </a:t>
            </a:r>
            <a:r>
              <a:rPr lang="en-GB" sz="1600" b="0" dirty="0"/>
              <a:t>(for consensus management; requirements traceability)</a:t>
            </a:r>
          </a:p>
          <a:p>
            <a:pPr marL="342900" indent="-342900">
              <a:buClr>
                <a:schemeClr val="bg1"/>
              </a:buClr>
              <a:buFont typeface="Wingdings" panose="05000000000000000000" pitchFamily="2" charset="2"/>
              <a:buChar char="§"/>
            </a:pPr>
            <a:r>
              <a:rPr lang="en-GB" b="0" dirty="0" smtClean="0"/>
              <a:t>Continuous Integration Tools &amp; Automation </a:t>
            </a:r>
            <a:r>
              <a:rPr lang="en-GB" sz="1600" b="0" dirty="0" smtClean="0"/>
              <a:t>(</a:t>
            </a:r>
            <a:r>
              <a:rPr lang="en-US" sz="1600" b="0" dirty="0" err="1"/>
              <a:t>Bitbucket</a:t>
            </a:r>
            <a:r>
              <a:rPr lang="en-US" sz="1600" b="0" dirty="0"/>
              <a:t>/Bamboo, Jenkins, AWS </a:t>
            </a:r>
            <a:r>
              <a:rPr lang="en-US" sz="1600" b="0" dirty="0" err="1"/>
              <a:t>CodePipeline</a:t>
            </a:r>
            <a:r>
              <a:rPr lang="en-US" sz="1600" b="0" dirty="0"/>
              <a:t>, and </a:t>
            </a:r>
            <a:r>
              <a:rPr lang="en-US" sz="1600" b="0" dirty="0" err="1" smtClean="0"/>
              <a:t>Gitlab</a:t>
            </a:r>
            <a:r>
              <a:rPr lang="en-US" sz="1600" b="0" dirty="0" smtClean="0"/>
              <a:t>)</a:t>
            </a:r>
            <a:endParaRPr lang="en-US" b="0" dirty="0" smtClean="0"/>
          </a:p>
          <a:p>
            <a:pPr marL="631825" lvl="1" indent="-342900">
              <a:buFont typeface="Wingdings" panose="05000000000000000000" pitchFamily="2" charset="2"/>
              <a:buChar char="§"/>
            </a:pPr>
            <a:r>
              <a:rPr lang="en-US" dirty="0"/>
              <a:t>EXPRESS Engine, JSDAI Compiles, Python scripts or ANT Builds</a:t>
            </a:r>
            <a:endParaRPr lang="en-GB" b="0" dirty="0"/>
          </a:p>
          <a:p>
            <a:pPr marL="342900" indent="-342900">
              <a:buClr>
                <a:schemeClr val="bg1"/>
              </a:buClr>
              <a:buFont typeface="Wingdings" panose="05000000000000000000" pitchFamily="2" charset="2"/>
              <a:buChar char="§"/>
            </a:pPr>
            <a:endParaRPr lang="en-GB" b="0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4968585"/>
              </p:ext>
            </p:extLst>
          </p:nvPr>
        </p:nvGraphicFramePr>
        <p:xfrm>
          <a:off x="7256585" y="1606060"/>
          <a:ext cx="3552092" cy="24667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Visio" r:id="rId3" imgW="5467350" imgH="3819396" progId="Visio.Drawing.15">
                  <p:embed/>
                </p:oleObj>
              </mc:Choice>
              <mc:Fallback>
                <p:oleObj name="Visio" r:id="rId3" imgW="5467350" imgH="381939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56585" y="1606060"/>
                        <a:ext cx="3552092" cy="24667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>
          <a:xfrm>
            <a:off x="8856619" y="-4467"/>
            <a:ext cx="3339377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 algn="ctr"/>
            <a:r>
              <a:rPr lang="en-US" sz="5400" b="1" cap="none" spc="0" dirty="0" smtClean="0">
                <a:ln/>
                <a:solidFill>
                  <a:schemeClr val="accent4"/>
                </a:solidFill>
                <a:effectLst/>
              </a:rPr>
              <a:t>Complete</a:t>
            </a:r>
            <a:endParaRPr lang="en-US" sz="5400" b="1" cap="none" spc="0" dirty="0">
              <a:ln/>
              <a:solidFill>
                <a:schemeClr val="accent4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6078056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48055" y="457200"/>
            <a:ext cx="11311128" cy="489365"/>
          </a:xfrm>
        </p:spPr>
        <p:txBody>
          <a:bodyPr/>
          <a:lstStyle/>
          <a:p>
            <a:r>
              <a:rPr lang="en-US" sz="3200" dirty="0" smtClean="0"/>
              <a:t>Presentation Overview</a:t>
            </a:r>
            <a:endParaRPr lang="en-GB" sz="3200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6"/>
          </p:nvPr>
        </p:nvSpPr>
        <p:spPr>
          <a:xfrm>
            <a:off x="405383" y="1283208"/>
            <a:ext cx="11311128" cy="1754326"/>
          </a:xfrm>
        </p:spPr>
        <p:txBody>
          <a:bodyPr/>
          <a:lstStyle/>
          <a:p>
            <a:pPr marL="342900" indent="-342900"/>
            <a:r>
              <a:rPr lang="en-US" dirty="0" smtClean="0"/>
              <a:t>Statement of Business Need</a:t>
            </a:r>
          </a:p>
          <a:p>
            <a:pPr marL="342900" indent="-342900"/>
            <a:r>
              <a:rPr lang="en-US" dirty="0" smtClean="0"/>
              <a:t>Problem Statement</a:t>
            </a:r>
          </a:p>
          <a:p>
            <a:pPr marL="342900" indent="-342900"/>
            <a:r>
              <a:rPr lang="en-US" dirty="0" smtClean="0"/>
              <a:t>Proposed Solutions</a:t>
            </a:r>
          </a:p>
          <a:p>
            <a:pPr marL="342900" indent="-342900"/>
            <a:r>
              <a:rPr lang="en-US" dirty="0" smtClean="0"/>
              <a:t>Benefits/Impacts</a:t>
            </a:r>
          </a:p>
          <a:p>
            <a:pPr marL="342900" indent="-342900"/>
            <a:r>
              <a:rPr lang="en-US" dirty="0" smtClean="0"/>
              <a:t>Next Steps</a:t>
            </a:r>
            <a:endParaRPr lang="en-GB" dirty="0"/>
          </a:p>
        </p:txBody>
      </p:sp>
      <p:sp>
        <p:nvSpPr>
          <p:cNvPr id="5" name="Rectangle 4"/>
          <p:cNvSpPr/>
          <p:nvPr/>
        </p:nvSpPr>
        <p:spPr>
          <a:xfrm>
            <a:off x="8856619" y="-4467"/>
            <a:ext cx="3339377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 algn="ctr"/>
            <a:r>
              <a:rPr lang="en-US" sz="5400" b="1" cap="none" spc="0" dirty="0" smtClean="0">
                <a:ln/>
                <a:solidFill>
                  <a:schemeClr val="accent4"/>
                </a:solidFill>
                <a:effectLst/>
              </a:rPr>
              <a:t>Complete</a:t>
            </a:r>
            <a:endParaRPr lang="en-US" sz="5400" b="1" cap="none" spc="0" dirty="0">
              <a:ln/>
              <a:solidFill>
                <a:schemeClr val="accent4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5520905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055" y="457200"/>
            <a:ext cx="11311128" cy="489365"/>
          </a:xfrm>
        </p:spPr>
        <p:txBody>
          <a:bodyPr/>
          <a:lstStyle/>
          <a:p>
            <a:r>
              <a:rPr lang="en-US" sz="3200" dirty="0" smtClean="0"/>
              <a:t>Business/Industry Needs</a:t>
            </a:r>
            <a:endParaRPr lang="en-GB" sz="3200" dirty="0"/>
          </a:p>
        </p:txBody>
      </p:sp>
      <p:sp>
        <p:nvSpPr>
          <p:cNvPr id="5" name="Content Placeholder 3"/>
          <p:cNvSpPr txBox="1">
            <a:spLocks/>
          </p:cNvSpPr>
          <p:nvPr/>
        </p:nvSpPr>
        <p:spPr bwMode="auto">
          <a:xfrm>
            <a:off x="6066857" y="1829321"/>
            <a:ext cx="5601407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Char char=""/>
              <a:defRPr sz="20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171450" indent="-171450"/>
            <a:r>
              <a:rPr lang="en-US" sz="1600" kern="0" dirty="0" smtClean="0"/>
              <a:t>Information requirements are not represented in the standard (i.e. gaps).</a:t>
            </a:r>
          </a:p>
          <a:p>
            <a:pPr marL="171450" indent="-171450"/>
            <a:r>
              <a:rPr lang="en-US" sz="1600" kern="0" dirty="0" smtClean="0"/>
              <a:t>Time to reduce gaps (standards development) is not keeping with the speed of business need.</a:t>
            </a:r>
          </a:p>
          <a:p>
            <a:pPr marL="171450" indent="-171450"/>
            <a:r>
              <a:rPr lang="en-US" sz="1600" kern="0" dirty="0" smtClean="0"/>
              <a:t>Interim interoperability cause non-value added costs to the business to:</a:t>
            </a:r>
          </a:p>
        </p:txBody>
      </p:sp>
      <p:sp>
        <p:nvSpPr>
          <p:cNvPr id="6" name="Content Placeholder 3"/>
          <p:cNvSpPr>
            <a:spLocks noGrp="1"/>
          </p:cNvSpPr>
          <p:nvPr>
            <p:ph sz="quarter" idx="16"/>
          </p:nvPr>
        </p:nvSpPr>
        <p:spPr>
          <a:xfrm>
            <a:off x="405383" y="1400438"/>
            <a:ext cx="5601407" cy="276999"/>
          </a:xfrm>
        </p:spPr>
        <p:txBody>
          <a:bodyPr/>
          <a:lstStyle/>
          <a:p>
            <a:r>
              <a:rPr lang="en-US" dirty="0" smtClean="0"/>
              <a:t>Business Scenarios</a:t>
            </a:r>
            <a:endParaRPr lang="en-US" dirty="0"/>
          </a:p>
        </p:txBody>
      </p:sp>
      <p:sp>
        <p:nvSpPr>
          <p:cNvPr id="7" name="Content Placeholder 3"/>
          <p:cNvSpPr txBox="1">
            <a:spLocks/>
          </p:cNvSpPr>
          <p:nvPr/>
        </p:nvSpPr>
        <p:spPr bwMode="auto">
          <a:xfrm>
            <a:off x="6204017" y="1400438"/>
            <a:ext cx="5601407" cy="276999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Char char=""/>
              <a:defRPr sz="20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kern="0" dirty="0" smtClean="0"/>
              <a:t>Business Consequences</a:t>
            </a:r>
            <a:endParaRPr lang="en-US" kern="0" dirty="0"/>
          </a:p>
        </p:txBody>
      </p:sp>
      <p:sp>
        <p:nvSpPr>
          <p:cNvPr id="8" name="Content Placeholder 3"/>
          <p:cNvSpPr txBox="1">
            <a:spLocks/>
          </p:cNvSpPr>
          <p:nvPr/>
        </p:nvSpPr>
        <p:spPr bwMode="auto">
          <a:xfrm>
            <a:off x="256793" y="1829321"/>
            <a:ext cx="5601407" cy="162506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Char char=""/>
              <a:defRPr sz="20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171450" indent="-171450"/>
            <a:r>
              <a:rPr lang="en-US" sz="1600" dirty="0"/>
              <a:t>Today, organizations are more aware of the importance of the digital integration and exchange of information assets. </a:t>
            </a:r>
            <a:endParaRPr lang="en-US" sz="1600" dirty="0" smtClean="0"/>
          </a:p>
          <a:p>
            <a:pPr marL="171450" indent="-171450"/>
            <a:r>
              <a:rPr lang="en-US" sz="1600" dirty="0" smtClean="0"/>
              <a:t>Hence</a:t>
            </a:r>
            <a:r>
              <a:rPr lang="en-US" sz="1600" dirty="0"/>
              <a:t>, information standards are developed to ensure an optimal interoperability and compatibility between information assets in order to exploit and process these assets in a consistent fashion.</a:t>
            </a:r>
            <a:endParaRPr lang="en-US" sz="1600" kern="0" dirty="0"/>
          </a:p>
        </p:txBody>
      </p:sp>
      <p:sp>
        <p:nvSpPr>
          <p:cNvPr id="15" name="TextBox 14"/>
          <p:cNvSpPr txBox="1"/>
          <p:nvPr/>
        </p:nvSpPr>
        <p:spPr>
          <a:xfrm>
            <a:off x="6217920" y="3835401"/>
            <a:ext cx="5657850" cy="1077218"/>
          </a:xfrm>
          <a:prstGeom prst="rect">
            <a:avLst/>
          </a:prstGeom>
          <a:noFill/>
        </p:spPr>
        <p:txBody>
          <a:bodyPr wrap="square" numCol="1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chemeClr val="bg1"/>
                </a:solidFill>
              </a:rPr>
              <a:t>Manual re-entry and remodel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chemeClr val="bg1"/>
                </a:solidFill>
              </a:rPr>
              <a:t>Conversion cleanu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chemeClr val="bg1"/>
                </a:solidFill>
              </a:rPr>
              <a:t>Cost of maintaining multiple CAD licens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chemeClr val="bg1"/>
                </a:solidFill>
              </a:rPr>
              <a:t>Supplier assertion costs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10" name="Text Placeholder 2"/>
          <p:cNvSpPr txBox="1">
            <a:spLocks/>
          </p:cNvSpPr>
          <p:nvPr/>
        </p:nvSpPr>
        <p:spPr bwMode="auto">
          <a:xfrm>
            <a:off x="448055" y="917917"/>
            <a:ext cx="11311128" cy="32316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4572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None/>
              <a:defRPr sz="2000" b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kern="0" smtClean="0">
                <a:solidFill>
                  <a:schemeClr val="bg1">
                    <a:lumMod val="50000"/>
                  </a:schemeClr>
                </a:solidFill>
              </a:rPr>
              <a:t>Agile for Model-Based-Standards Development</a:t>
            </a:r>
            <a:endParaRPr lang="en-US" kern="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65760" y="3835401"/>
            <a:ext cx="5657850" cy="1077218"/>
          </a:xfrm>
          <a:prstGeom prst="rect">
            <a:avLst/>
          </a:prstGeom>
          <a:noFill/>
        </p:spPr>
        <p:txBody>
          <a:bodyPr wrap="square" numCol="1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bg1"/>
                </a:solidFill>
              </a:rPr>
              <a:t>OEM Submission of Technical Data Package to Authority for Certific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bg1"/>
                </a:solidFill>
              </a:rPr>
              <a:t>Manufacturing and Support Enablemen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bg1"/>
                </a:solidFill>
              </a:rPr>
              <a:t>Design Integration</a:t>
            </a:r>
          </a:p>
        </p:txBody>
      </p:sp>
      <p:sp>
        <p:nvSpPr>
          <p:cNvPr id="13" name="Rectangle 12"/>
          <p:cNvSpPr/>
          <p:nvPr/>
        </p:nvSpPr>
        <p:spPr>
          <a:xfrm>
            <a:off x="8856619" y="-4467"/>
            <a:ext cx="3339377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 algn="ctr"/>
            <a:r>
              <a:rPr lang="en-US" sz="5400" b="1" cap="none" spc="0" dirty="0" smtClean="0">
                <a:ln/>
                <a:solidFill>
                  <a:schemeClr val="accent4"/>
                </a:solidFill>
                <a:effectLst/>
              </a:rPr>
              <a:t>Complete</a:t>
            </a:r>
            <a:endParaRPr lang="en-US" sz="5400" b="1" cap="none" spc="0" dirty="0">
              <a:ln/>
              <a:solidFill>
                <a:schemeClr val="accent4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7784326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3"/>
          <p:cNvSpPr txBox="1">
            <a:spLocks/>
          </p:cNvSpPr>
          <p:nvPr/>
        </p:nvSpPr>
        <p:spPr bwMode="auto">
          <a:xfrm>
            <a:off x="6204017" y="4802532"/>
            <a:ext cx="5601407" cy="14957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Char char=""/>
              <a:defRPr sz="20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171450" indent="-171450"/>
            <a:r>
              <a:rPr lang="en-US" sz="1200" kern="0" dirty="0" smtClean="0"/>
              <a:t>Lack of Knowledge</a:t>
            </a:r>
          </a:p>
          <a:p>
            <a:pPr lvl="1"/>
            <a:r>
              <a:rPr lang="en-US" sz="1200" kern="0" dirty="0" smtClean="0"/>
              <a:t>Attrition</a:t>
            </a:r>
          </a:p>
          <a:p>
            <a:pPr lvl="1"/>
            <a:r>
              <a:rPr lang="en-US" sz="1200" kern="0" dirty="0" smtClean="0"/>
              <a:t>Disjointed/Incomplete Training</a:t>
            </a:r>
          </a:p>
          <a:p>
            <a:pPr marL="171450" indent="-171450"/>
            <a:r>
              <a:rPr lang="en-US" sz="1200" kern="0" dirty="0" smtClean="0"/>
              <a:t>Lack of Adequate Tool-Chain</a:t>
            </a:r>
          </a:p>
          <a:p>
            <a:pPr lvl="1"/>
            <a:r>
              <a:rPr lang="en-US" sz="1200" kern="0" dirty="0" smtClean="0"/>
              <a:t>Manually Integrated (process controlled)</a:t>
            </a:r>
          </a:p>
          <a:p>
            <a:pPr lvl="1"/>
            <a:r>
              <a:rPr lang="en-US" sz="1200" kern="0" dirty="0" smtClean="0"/>
              <a:t>Outdated Tools</a:t>
            </a:r>
          </a:p>
          <a:p>
            <a:pPr lvl="1"/>
            <a:r>
              <a:rPr lang="en-US" sz="1200" kern="0" dirty="0" smtClean="0"/>
              <a:t>Tools Extended Past Intended Usage</a:t>
            </a:r>
            <a:endParaRPr lang="en-US" sz="1200" kern="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055" y="457200"/>
            <a:ext cx="11311128" cy="489365"/>
          </a:xfrm>
        </p:spPr>
        <p:txBody>
          <a:bodyPr/>
          <a:lstStyle/>
          <a:p>
            <a:r>
              <a:rPr lang="en-US" sz="3200" dirty="0" smtClean="0"/>
              <a:t>Problem Statement</a:t>
            </a:r>
            <a:endParaRPr lang="en-US" sz="3200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6"/>
          </p:nvPr>
        </p:nvSpPr>
        <p:spPr>
          <a:xfrm>
            <a:off x="405383" y="1283208"/>
            <a:ext cx="5601407" cy="276999"/>
          </a:xfrm>
        </p:spPr>
        <p:txBody>
          <a:bodyPr/>
          <a:lstStyle/>
          <a:p>
            <a:r>
              <a:rPr lang="en-US" dirty="0" smtClean="0"/>
              <a:t>Extended Development Time Length</a:t>
            </a:r>
            <a:endParaRPr lang="en-US" dirty="0"/>
          </a:p>
        </p:txBody>
      </p:sp>
      <p:sp>
        <p:nvSpPr>
          <p:cNvPr id="5" name="Content Placeholder 3"/>
          <p:cNvSpPr txBox="1">
            <a:spLocks/>
          </p:cNvSpPr>
          <p:nvPr/>
        </p:nvSpPr>
        <p:spPr bwMode="auto">
          <a:xfrm>
            <a:off x="6204017" y="1283208"/>
            <a:ext cx="5601407" cy="276999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Char char=""/>
              <a:defRPr sz="20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kern="0" dirty="0" smtClean="0"/>
              <a:t>Defects in Quality/Completeness of Releases</a:t>
            </a:r>
            <a:endParaRPr lang="en-US" kern="0" dirty="0"/>
          </a:p>
        </p:txBody>
      </p:sp>
      <p:sp>
        <p:nvSpPr>
          <p:cNvPr id="6" name="Content Placeholder 3"/>
          <p:cNvSpPr txBox="1">
            <a:spLocks/>
          </p:cNvSpPr>
          <p:nvPr/>
        </p:nvSpPr>
        <p:spPr bwMode="auto">
          <a:xfrm>
            <a:off x="405383" y="4802532"/>
            <a:ext cx="5601407" cy="149579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Char char=""/>
              <a:defRPr sz="20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285750" indent="-285750"/>
            <a:r>
              <a:rPr lang="en-US" sz="1200" kern="0" dirty="0" smtClean="0"/>
              <a:t>Failure to Gain Consensus</a:t>
            </a:r>
          </a:p>
          <a:p>
            <a:pPr marL="574675" lvl="1" indent="-285750"/>
            <a:r>
              <a:rPr lang="en-US" sz="1200" kern="0" dirty="0"/>
              <a:t>Non Optimized </a:t>
            </a:r>
            <a:r>
              <a:rPr lang="en-US" sz="1200" kern="0" dirty="0" smtClean="0"/>
              <a:t>Tool-Chain</a:t>
            </a:r>
          </a:p>
          <a:p>
            <a:pPr marL="574675" lvl="1" indent="-285750"/>
            <a:r>
              <a:rPr lang="en-US" sz="1200" kern="0" dirty="0" smtClean="0"/>
              <a:t>Lack of Workflow Constraints</a:t>
            </a:r>
          </a:p>
          <a:p>
            <a:pPr marL="285750" indent="-285750"/>
            <a:r>
              <a:rPr lang="en-US" sz="1200" kern="0" dirty="0" smtClean="0"/>
              <a:t>Resource Commitment/Management</a:t>
            </a:r>
          </a:p>
          <a:p>
            <a:pPr marL="574675" lvl="1" indent="-285750"/>
            <a:r>
              <a:rPr lang="en-US" sz="1200" kern="0" dirty="0" smtClean="0"/>
              <a:t>Volunteer Staff</a:t>
            </a:r>
          </a:p>
          <a:p>
            <a:pPr marL="574675" lvl="1" indent="-285750"/>
            <a:r>
              <a:rPr lang="en-US" sz="1200" kern="0" dirty="0" smtClean="0"/>
              <a:t>Lack of Resources</a:t>
            </a:r>
          </a:p>
          <a:p>
            <a:pPr marL="574675" lvl="1" indent="-285750"/>
            <a:r>
              <a:rPr lang="en-US" sz="1200" kern="0" dirty="0" smtClean="0"/>
              <a:t>Virtually Distributed Team</a:t>
            </a:r>
            <a:endParaRPr lang="en-US" sz="1200" kern="0" dirty="0"/>
          </a:p>
        </p:txBody>
      </p:sp>
      <p:pic>
        <p:nvPicPr>
          <p:cNvPr id="8" name="Picture 7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231" y="1579277"/>
            <a:ext cx="5195878" cy="3139176"/>
          </a:xfrm>
          <a:prstGeom prst="rect">
            <a:avLst/>
          </a:prstGeom>
          <a:ln w="9525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9" name="Picture 8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9441" y="1586075"/>
            <a:ext cx="4997906" cy="3124943"/>
          </a:xfrm>
          <a:prstGeom prst="rect">
            <a:avLst/>
          </a:prstGeom>
          <a:ln w="9525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10" name="Picture 9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26587" y="2641600"/>
            <a:ext cx="2531110" cy="1871980"/>
          </a:xfrm>
          <a:prstGeom prst="rect">
            <a:avLst/>
          </a:prstGeom>
          <a:ln w="9525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12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448055" y="917917"/>
            <a:ext cx="11311128" cy="323165"/>
          </a:xfrm>
        </p:spPr>
        <p:txBody>
          <a:bodyPr/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gile for Model-Based-Standards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Development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8856619" y="-4467"/>
            <a:ext cx="3339377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 algn="ctr"/>
            <a:r>
              <a:rPr lang="en-US" sz="5400" b="1" cap="none" spc="0" dirty="0" smtClean="0">
                <a:ln/>
                <a:solidFill>
                  <a:schemeClr val="accent4"/>
                </a:solidFill>
                <a:effectLst/>
              </a:rPr>
              <a:t>Complete</a:t>
            </a:r>
            <a:endParaRPr lang="en-US" sz="5400" b="1" cap="none" spc="0" dirty="0">
              <a:ln/>
              <a:solidFill>
                <a:schemeClr val="accent4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417374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055" y="457200"/>
            <a:ext cx="11311128" cy="489365"/>
          </a:xfrm>
        </p:spPr>
        <p:txBody>
          <a:bodyPr/>
          <a:lstStyle/>
          <a:p>
            <a:r>
              <a:rPr lang="en-GB" sz="3200" dirty="0" smtClean="0"/>
              <a:t>Proposed Solution 1: Backlog Management</a:t>
            </a:r>
            <a:endParaRPr lang="en-GB" sz="3200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3487400" y="2087880"/>
            <a:ext cx="12188825" cy="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448055" y="917917"/>
            <a:ext cx="11311128" cy="323165"/>
          </a:xfrm>
        </p:spPr>
        <p:txBody>
          <a:bodyPr/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gile for Model-Based-Standards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Development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6" name="Content Placeholder 75"/>
          <p:cNvSpPr>
            <a:spLocks noGrp="1"/>
          </p:cNvSpPr>
          <p:nvPr>
            <p:ph sz="quarter" idx="16"/>
          </p:nvPr>
        </p:nvSpPr>
        <p:spPr>
          <a:xfrm>
            <a:off x="405383" y="1283208"/>
            <a:ext cx="5248657" cy="276999"/>
          </a:xfrm>
        </p:spPr>
        <p:txBody>
          <a:bodyPr/>
          <a:lstStyle/>
          <a:p>
            <a:r>
              <a:rPr lang="en-US" dirty="0" smtClean="0"/>
              <a:t>Current State</a:t>
            </a:r>
            <a:endParaRPr lang="en-US" dirty="0"/>
          </a:p>
        </p:txBody>
      </p:sp>
      <p:sp>
        <p:nvSpPr>
          <p:cNvPr id="12" name="Content Placeholder 75"/>
          <p:cNvSpPr txBox="1">
            <a:spLocks/>
          </p:cNvSpPr>
          <p:nvPr/>
        </p:nvSpPr>
        <p:spPr bwMode="auto">
          <a:xfrm>
            <a:off x="6409943" y="1283208"/>
            <a:ext cx="5248657" cy="276999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Char char=""/>
              <a:defRPr sz="20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kern="0" dirty="0" smtClean="0"/>
              <a:t>Proposed Future State</a:t>
            </a:r>
            <a:endParaRPr lang="en-US" kern="0" dirty="0"/>
          </a:p>
        </p:txBody>
      </p:sp>
      <p:sp>
        <p:nvSpPr>
          <p:cNvPr id="13" name="Content Placeholder 75"/>
          <p:cNvSpPr txBox="1">
            <a:spLocks/>
          </p:cNvSpPr>
          <p:nvPr/>
        </p:nvSpPr>
        <p:spPr bwMode="auto">
          <a:xfrm>
            <a:off x="405383" y="1770888"/>
            <a:ext cx="5248657" cy="1052596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Char char=""/>
              <a:defRPr sz="20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b="0" kern="0" dirty="0" smtClean="0"/>
              <a:t>Bugzilla </a:t>
            </a:r>
          </a:p>
          <a:p>
            <a:pPr marL="631825" lvl="1" indent="-342900"/>
            <a:r>
              <a:rPr lang="en-US" sz="1400" b="0" kern="0" dirty="0" smtClean="0"/>
              <a:t>All new items are a bug</a:t>
            </a:r>
          </a:p>
          <a:p>
            <a:pPr marL="631825" lvl="1" indent="-342900"/>
            <a:r>
              <a:rPr lang="en-US" sz="1400" b="0" kern="0" dirty="0" smtClean="0"/>
              <a:t>Bulk milestone assignment</a:t>
            </a:r>
          </a:p>
          <a:p>
            <a:pPr marL="631825" lvl="1" indent="-342900"/>
            <a:r>
              <a:rPr lang="en-US" sz="1400" b="0" kern="0" dirty="0" smtClean="0"/>
              <a:t>Assessment performed during project</a:t>
            </a:r>
            <a:endParaRPr lang="en-US" sz="1400" b="0" kern="0" dirty="0"/>
          </a:p>
        </p:txBody>
      </p:sp>
      <p:sp>
        <p:nvSpPr>
          <p:cNvPr id="14" name="Content Placeholder 75"/>
          <p:cNvSpPr txBox="1">
            <a:spLocks/>
          </p:cNvSpPr>
          <p:nvPr/>
        </p:nvSpPr>
        <p:spPr bwMode="auto">
          <a:xfrm>
            <a:off x="6409943" y="1770888"/>
            <a:ext cx="5248657" cy="2585323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Char char=""/>
              <a:defRPr sz="20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b="0" kern="0" dirty="0" smtClean="0"/>
              <a:t>JIRA</a:t>
            </a:r>
          </a:p>
          <a:p>
            <a:pPr marL="631825" lvl="1" indent="-342900"/>
            <a:r>
              <a:rPr lang="en-US" sz="1400" b="0" kern="0" dirty="0" smtClean="0"/>
              <a:t>New items assigned as (fig below)</a:t>
            </a:r>
          </a:p>
          <a:p>
            <a:pPr marL="631825" lvl="1" indent="-342900"/>
            <a:r>
              <a:rPr lang="en-US" sz="1400" b="0" kern="0" dirty="0" smtClean="0"/>
              <a:t>Establish/maintain priority ranking</a:t>
            </a:r>
          </a:p>
          <a:p>
            <a:pPr marL="631825" lvl="1" indent="-342900"/>
            <a:r>
              <a:rPr lang="en-US" sz="1400" b="0" kern="0" dirty="0" smtClean="0"/>
              <a:t>Assign product owner/manager role</a:t>
            </a:r>
          </a:p>
          <a:p>
            <a:pPr marL="850900" lvl="2" indent="-342900"/>
            <a:r>
              <a:rPr lang="en-US" sz="1200" dirty="0"/>
              <a:t>actively manages the backlog by reprioritizing, adjusting, grooming and adding to the </a:t>
            </a:r>
            <a:r>
              <a:rPr lang="en-US" sz="1200" dirty="0" smtClean="0"/>
              <a:t>backlog</a:t>
            </a:r>
          </a:p>
          <a:p>
            <a:pPr marL="342900" indent="-342900"/>
            <a:r>
              <a:rPr lang="en-US" dirty="0" smtClean="0"/>
              <a:t>Benefit:</a:t>
            </a:r>
          </a:p>
          <a:p>
            <a:pPr marL="631825" lvl="1" indent="-342900"/>
            <a:r>
              <a:rPr lang="en-US" sz="1400" dirty="0"/>
              <a:t>prevent the backlog from getting too big or out of date. </a:t>
            </a:r>
            <a:endParaRPr lang="en-US" sz="1400" b="0" kern="0" dirty="0" smtClean="0"/>
          </a:p>
          <a:p>
            <a:pPr marL="631825" lvl="1" indent="-342900"/>
            <a:r>
              <a:rPr lang="en-US" sz="1400" dirty="0"/>
              <a:t>It will also provide reliable work that is ready for the team to assign to a sprint</a:t>
            </a:r>
            <a:endParaRPr lang="en-US" sz="1400" b="0" kern="0" dirty="0" smtClean="0"/>
          </a:p>
        </p:txBody>
      </p:sp>
      <p:graphicFrame>
        <p:nvGraphicFramePr>
          <p:cNvPr id="15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61591486"/>
              </p:ext>
            </p:extLst>
          </p:nvPr>
        </p:nvGraphicFramePr>
        <p:xfrm>
          <a:off x="7621720" y="4191942"/>
          <a:ext cx="3582988" cy="254704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16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67525978"/>
              </p:ext>
            </p:extLst>
          </p:nvPr>
        </p:nvGraphicFramePr>
        <p:xfrm>
          <a:off x="894028" y="2698955"/>
          <a:ext cx="3246609" cy="191082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sp>
        <p:nvSpPr>
          <p:cNvPr id="17" name="Rectangle 16"/>
          <p:cNvSpPr/>
          <p:nvPr/>
        </p:nvSpPr>
        <p:spPr>
          <a:xfrm>
            <a:off x="8856619" y="-4467"/>
            <a:ext cx="3339377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 algn="ctr"/>
            <a:r>
              <a:rPr lang="en-US" sz="5400" b="1" cap="none" spc="0" dirty="0" smtClean="0">
                <a:ln/>
                <a:solidFill>
                  <a:schemeClr val="accent4"/>
                </a:solidFill>
                <a:effectLst/>
              </a:rPr>
              <a:t>Complete</a:t>
            </a:r>
            <a:endParaRPr lang="en-US" sz="5400" b="1" cap="none" spc="0" dirty="0">
              <a:ln/>
              <a:solidFill>
                <a:schemeClr val="accent4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40345396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Rectangle 74"/>
          <p:cNvSpPr/>
          <p:nvPr/>
        </p:nvSpPr>
        <p:spPr>
          <a:xfrm>
            <a:off x="2783840" y="6263640"/>
            <a:ext cx="6797040" cy="59436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055" y="457200"/>
            <a:ext cx="11311128" cy="489365"/>
          </a:xfrm>
        </p:spPr>
        <p:txBody>
          <a:bodyPr/>
          <a:lstStyle/>
          <a:p>
            <a:r>
              <a:rPr lang="en-GB" sz="3200" dirty="0" smtClean="0"/>
              <a:t>Proposed Solution 2: Agile Release Train</a:t>
            </a:r>
            <a:endParaRPr lang="en-GB" sz="3200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3487400" y="2087880"/>
            <a:ext cx="12188825" cy="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448055" y="917917"/>
            <a:ext cx="11311128" cy="323165"/>
          </a:xfrm>
        </p:spPr>
        <p:txBody>
          <a:bodyPr/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gile for Model-Based-Standards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Development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3916869" y="1927736"/>
            <a:ext cx="4289871" cy="43656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/>
              <a:t>AP242e3</a:t>
            </a:r>
          </a:p>
          <a:p>
            <a:pPr algn="ctr"/>
            <a:r>
              <a:rPr lang="en-US" sz="1100" dirty="0" smtClean="0">
                <a:solidFill>
                  <a:schemeClr val="accent3"/>
                </a:solidFill>
              </a:rPr>
              <a:t>(ART/EPIC)</a:t>
            </a:r>
            <a:endParaRPr lang="en-US" sz="1100" dirty="0">
              <a:solidFill>
                <a:schemeClr val="accent3"/>
              </a:solidFill>
            </a:endParaRPr>
          </a:p>
        </p:txBody>
      </p:sp>
      <p:sp>
        <p:nvSpPr>
          <p:cNvPr id="13" name="Flowchart: Delay 12"/>
          <p:cNvSpPr/>
          <p:nvPr/>
        </p:nvSpPr>
        <p:spPr>
          <a:xfrm rot="16200000">
            <a:off x="4588044" y="2424239"/>
            <a:ext cx="804499" cy="842226"/>
          </a:xfrm>
          <a:prstGeom prst="flowChartDelay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sp>
        <p:nvSpPr>
          <p:cNvPr id="14" name="Rectangle 13"/>
          <p:cNvSpPr/>
          <p:nvPr/>
        </p:nvSpPr>
        <p:spPr>
          <a:xfrm>
            <a:off x="4565887" y="3242166"/>
            <a:ext cx="842226" cy="317773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sp>
        <p:nvSpPr>
          <p:cNvPr id="17" name="Flowchart: Delay 16"/>
          <p:cNvSpPr/>
          <p:nvPr/>
        </p:nvSpPr>
        <p:spPr>
          <a:xfrm rot="16200000">
            <a:off x="5524718" y="2424239"/>
            <a:ext cx="804499" cy="842226"/>
          </a:xfrm>
          <a:prstGeom prst="flowChartDelay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sp>
        <p:nvSpPr>
          <p:cNvPr id="18" name="Rectangle 17"/>
          <p:cNvSpPr/>
          <p:nvPr/>
        </p:nvSpPr>
        <p:spPr>
          <a:xfrm>
            <a:off x="5502558" y="3242166"/>
            <a:ext cx="842226" cy="317773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sp>
        <p:nvSpPr>
          <p:cNvPr id="20" name="Flowchart: Delay 19"/>
          <p:cNvSpPr/>
          <p:nvPr/>
        </p:nvSpPr>
        <p:spPr>
          <a:xfrm rot="16200000">
            <a:off x="6457289" y="2424239"/>
            <a:ext cx="804499" cy="842226"/>
          </a:xfrm>
          <a:prstGeom prst="flowChartDelay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sp>
        <p:nvSpPr>
          <p:cNvPr id="21" name="Rectangle 20"/>
          <p:cNvSpPr/>
          <p:nvPr/>
        </p:nvSpPr>
        <p:spPr>
          <a:xfrm>
            <a:off x="6435129" y="3242166"/>
            <a:ext cx="842226" cy="3177735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sp>
        <p:nvSpPr>
          <p:cNvPr id="23" name="Flowchart: Delay 22"/>
          <p:cNvSpPr/>
          <p:nvPr/>
        </p:nvSpPr>
        <p:spPr>
          <a:xfrm rot="16200000">
            <a:off x="7356448" y="2424239"/>
            <a:ext cx="804499" cy="842226"/>
          </a:xfrm>
          <a:prstGeom prst="flowChartDelay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sp>
        <p:nvSpPr>
          <p:cNvPr id="24" name="Rectangle 23"/>
          <p:cNvSpPr/>
          <p:nvPr/>
        </p:nvSpPr>
        <p:spPr>
          <a:xfrm>
            <a:off x="7334288" y="3242166"/>
            <a:ext cx="842226" cy="317773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pic>
        <p:nvPicPr>
          <p:cNvPr id="25" name="Content Placeholder 24"/>
          <p:cNvPicPr>
            <a:picLocks noGrp="1" noChangeAspect="1"/>
          </p:cNvPicPr>
          <p:nvPr>
            <p:ph sz="quarter" idx="16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01970" y="3092334"/>
            <a:ext cx="467590" cy="564278"/>
          </a:xfrm>
          <a:prstGeom prst="ellipse">
            <a:avLst/>
          </a:prstGeom>
          <a:ln w="635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26" name="Picture 25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49074" y="3090915"/>
            <a:ext cx="491069" cy="562338"/>
          </a:xfrm>
          <a:prstGeom prst="ellipse">
            <a:avLst/>
          </a:prstGeom>
          <a:ln w="635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27" name="Picture 26"/>
          <p:cNvPicPr>
            <a:picLocks noChangeAspect="1"/>
          </p:cNvPicPr>
          <p:nvPr/>
        </p:nvPicPr>
        <p:blipFill>
          <a:blip r:embed="rId6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953" y="3086603"/>
            <a:ext cx="493528" cy="554927"/>
          </a:xfrm>
          <a:prstGeom prst="ellipse">
            <a:avLst/>
          </a:prstGeom>
          <a:ln w="635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28" name="Content Placeholder 2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505543" y="3092334"/>
            <a:ext cx="467590" cy="564278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 w="6350" cap="rnd">
            <a:solidFill>
              <a:srgbClr val="333333"/>
            </a:solidFill>
            <a:miter lim="800000"/>
            <a:headEnd/>
            <a:tailEnd/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sp>
        <p:nvSpPr>
          <p:cNvPr id="29" name="Rounded Rectangle 28"/>
          <p:cNvSpPr/>
          <p:nvPr/>
        </p:nvSpPr>
        <p:spPr>
          <a:xfrm>
            <a:off x="3989927" y="3075150"/>
            <a:ext cx="4262534" cy="61327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sp>
        <p:nvSpPr>
          <p:cNvPr id="30" name="TextBox 29"/>
          <p:cNvSpPr txBox="1"/>
          <p:nvPr/>
        </p:nvSpPr>
        <p:spPr>
          <a:xfrm>
            <a:off x="3970020" y="3187532"/>
            <a:ext cx="64008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 smtClean="0"/>
              <a:t>PMI Team</a:t>
            </a:r>
            <a:endParaRPr lang="en-US" sz="1050" dirty="0"/>
          </a:p>
        </p:txBody>
      </p:sp>
      <p:sp>
        <p:nvSpPr>
          <p:cNvPr id="31" name="Rounded Rectangle 30"/>
          <p:cNvSpPr/>
          <p:nvPr/>
        </p:nvSpPr>
        <p:spPr>
          <a:xfrm>
            <a:off x="3989927" y="4435027"/>
            <a:ext cx="4262534" cy="61327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sp>
        <p:nvSpPr>
          <p:cNvPr id="32" name="TextBox 31"/>
          <p:cNvSpPr txBox="1"/>
          <p:nvPr/>
        </p:nvSpPr>
        <p:spPr>
          <a:xfrm>
            <a:off x="3980559" y="4532169"/>
            <a:ext cx="629542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 smtClean="0"/>
              <a:t>EWH </a:t>
            </a:r>
          </a:p>
          <a:p>
            <a:pPr algn="ctr"/>
            <a:r>
              <a:rPr lang="en-US" sz="1050" dirty="0" smtClean="0"/>
              <a:t>Team</a:t>
            </a:r>
            <a:endParaRPr lang="en-US" sz="1050" dirty="0"/>
          </a:p>
        </p:txBody>
      </p:sp>
      <p:sp>
        <p:nvSpPr>
          <p:cNvPr id="33" name="TextBox 32"/>
          <p:cNvSpPr txBox="1"/>
          <p:nvPr/>
        </p:nvSpPr>
        <p:spPr>
          <a:xfrm>
            <a:off x="4572002" y="3872216"/>
            <a:ext cx="84582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 smtClean="0"/>
              <a:t>Define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5494021" y="3872216"/>
            <a:ext cx="8610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 smtClean="0"/>
              <a:t>Build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6438901" y="3872216"/>
            <a:ext cx="8382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 smtClean="0"/>
              <a:t>Test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7338060" y="3872216"/>
            <a:ext cx="8382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 smtClean="0"/>
              <a:t>Deploy</a:t>
            </a:r>
          </a:p>
        </p:txBody>
      </p:sp>
      <p:pic>
        <p:nvPicPr>
          <p:cNvPr id="37" name="Content Placeholder 24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2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701970" y="4452211"/>
            <a:ext cx="467590" cy="564278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 w="6350" cap="rnd">
            <a:solidFill>
              <a:srgbClr val="333333"/>
            </a:solidFill>
            <a:miter lim="800000"/>
            <a:headEnd/>
            <a:tailEnd/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38" name="Picture 37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49074" y="4450792"/>
            <a:ext cx="491069" cy="562338"/>
          </a:xfrm>
          <a:prstGeom prst="ellipse">
            <a:avLst/>
          </a:prstGeom>
          <a:ln w="635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39" name="Picture 38"/>
          <p:cNvPicPr>
            <a:picLocks noChangeAspect="1"/>
          </p:cNvPicPr>
          <p:nvPr/>
        </p:nvPicPr>
        <p:blipFill>
          <a:blip r:embed="rId8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rightnessContrast brigh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953" y="4446480"/>
            <a:ext cx="493528" cy="554927"/>
          </a:xfrm>
          <a:prstGeom prst="ellipse">
            <a:avLst/>
          </a:prstGeom>
          <a:ln w="635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40" name="Content Placeholder 2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505543" y="4452211"/>
            <a:ext cx="467590" cy="564278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 w="6350" cap="rnd">
            <a:solidFill>
              <a:srgbClr val="333333"/>
            </a:solidFill>
            <a:miter lim="800000"/>
            <a:headEnd/>
            <a:tailEnd/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sp>
        <p:nvSpPr>
          <p:cNvPr id="41" name="Rounded Rectangle 40"/>
          <p:cNvSpPr/>
          <p:nvPr/>
        </p:nvSpPr>
        <p:spPr>
          <a:xfrm>
            <a:off x="3989927" y="5736288"/>
            <a:ext cx="4262534" cy="61327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sp>
        <p:nvSpPr>
          <p:cNvPr id="42" name="TextBox 41"/>
          <p:cNvSpPr txBox="1"/>
          <p:nvPr/>
        </p:nvSpPr>
        <p:spPr>
          <a:xfrm>
            <a:off x="3958072" y="5848670"/>
            <a:ext cx="613928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 smtClean="0"/>
              <a:t>AM Team</a:t>
            </a:r>
            <a:endParaRPr lang="en-US" sz="1050" dirty="0"/>
          </a:p>
        </p:txBody>
      </p:sp>
      <p:pic>
        <p:nvPicPr>
          <p:cNvPr id="43" name="Content Placeholder 2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701970" y="5753472"/>
            <a:ext cx="467590" cy="564278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 w="6350" cap="rnd">
            <a:solidFill>
              <a:srgbClr val="333333"/>
            </a:solidFill>
            <a:miter lim="800000"/>
            <a:headEnd/>
            <a:tailEnd/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44" name="Picture 43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49074" y="5752053"/>
            <a:ext cx="491069" cy="562338"/>
          </a:xfrm>
          <a:prstGeom prst="ellipse">
            <a:avLst/>
          </a:prstGeom>
          <a:ln w="635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45" name="Picture 44"/>
          <p:cNvPicPr>
            <a:picLocks noChangeAspect="1"/>
          </p:cNvPicPr>
          <p:nvPr/>
        </p:nvPicPr>
        <p:blipFill>
          <a:blip r:embed="rId6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9953" y="5747741"/>
            <a:ext cx="493528" cy="554927"/>
          </a:xfrm>
          <a:prstGeom prst="ellipse">
            <a:avLst/>
          </a:prstGeom>
          <a:ln w="635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46" name="Content Placeholder 2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505543" y="5753472"/>
            <a:ext cx="467590" cy="564278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 w="6350" cap="rnd">
            <a:solidFill>
              <a:srgbClr val="333333"/>
            </a:solidFill>
            <a:miter lim="800000"/>
            <a:headEnd/>
            <a:tailEnd/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sp>
        <p:nvSpPr>
          <p:cNvPr id="47" name="TextBox 46"/>
          <p:cNvSpPr txBox="1"/>
          <p:nvPr/>
        </p:nvSpPr>
        <p:spPr>
          <a:xfrm>
            <a:off x="4564382" y="5185200"/>
            <a:ext cx="84582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 smtClean="0"/>
              <a:t>Define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5501641" y="5185200"/>
            <a:ext cx="8610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 smtClean="0"/>
              <a:t>Build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6431281" y="5185200"/>
            <a:ext cx="85344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 smtClean="0"/>
              <a:t>Test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7345680" y="5185200"/>
            <a:ext cx="8382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 smtClean="0"/>
              <a:t>Deplo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4533900" y="6540286"/>
            <a:ext cx="3718560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 smtClean="0">
                <a:solidFill>
                  <a:schemeClr val="bg1"/>
                </a:solidFill>
              </a:rPr>
              <a:t>Scrum Master     </a:t>
            </a:r>
            <a:r>
              <a:rPr lang="en-US" sz="1050" dirty="0" smtClean="0">
                <a:solidFill>
                  <a:schemeClr val="accent3"/>
                </a:solidFill>
              </a:rPr>
              <a:t>Product Owner     </a:t>
            </a:r>
            <a:r>
              <a:rPr lang="en-US" sz="1050" dirty="0" smtClean="0">
                <a:solidFill>
                  <a:schemeClr val="bg1"/>
                </a:solidFill>
              </a:rPr>
              <a:t>Development Team</a:t>
            </a:r>
            <a:endParaRPr lang="en-US" sz="1050" dirty="0">
              <a:solidFill>
                <a:schemeClr val="bg1"/>
              </a:solidFill>
            </a:endParaRPr>
          </a:p>
        </p:txBody>
      </p:sp>
      <p:cxnSp>
        <p:nvCxnSpPr>
          <p:cNvPr id="66" name="Straight Arrow Connector 65"/>
          <p:cNvCxnSpPr>
            <a:stCxn id="65" idx="0"/>
            <a:endCxn id="43" idx="4"/>
          </p:cNvCxnSpPr>
          <p:nvPr/>
        </p:nvCxnSpPr>
        <p:spPr>
          <a:xfrm flipH="1" flipV="1">
            <a:off x="4935765" y="6317750"/>
            <a:ext cx="1457415" cy="222536"/>
          </a:xfrm>
          <a:prstGeom prst="straightConnector1">
            <a:avLst/>
          </a:prstGeom>
          <a:ln w="28575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Arrow Connector 68"/>
          <p:cNvCxnSpPr>
            <a:stCxn id="65" idx="0"/>
          </p:cNvCxnSpPr>
          <p:nvPr/>
        </p:nvCxnSpPr>
        <p:spPr>
          <a:xfrm flipV="1">
            <a:off x="6393180" y="6344622"/>
            <a:ext cx="0" cy="195664"/>
          </a:xfrm>
          <a:prstGeom prst="straightConnector1">
            <a:avLst/>
          </a:prstGeom>
          <a:ln w="28575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Arrow Connector 71"/>
          <p:cNvCxnSpPr>
            <a:stCxn id="65" idx="0"/>
            <a:endCxn id="46" idx="4"/>
          </p:cNvCxnSpPr>
          <p:nvPr/>
        </p:nvCxnSpPr>
        <p:spPr>
          <a:xfrm flipV="1">
            <a:off x="6393180" y="6317750"/>
            <a:ext cx="1346158" cy="222536"/>
          </a:xfrm>
          <a:prstGeom prst="straightConnector1">
            <a:avLst/>
          </a:prstGeom>
          <a:ln w="28575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9" name="Rounded Rectangle 298"/>
          <p:cNvSpPr/>
          <p:nvPr/>
        </p:nvSpPr>
        <p:spPr>
          <a:xfrm>
            <a:off x="3970020" y="2801322"/>
            <a:ext cx="647700" cy="3733800"/>
          </a:xfrm>
          <a:prstGeom prst="roundRect">
            <a:avLst/>
          </a:prstGeom>
          <a:noFill/>
          <a:ln>
            <a:solidFill>
              <a:schemeClr val="bg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0" name="TextBox 299"/>
          <p:cNvSpPr txBox="1"/>
          <p:nvPr/>
        </p:nvSpPr>
        <p:spPr>
          <a:xfrm>
            <a:off x="2697480" y="4527044"/>
            <a:ext cx="91440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 smtClean="0">
                <a:solidFill>
                  <a:schemeClr val="accent3"/>
                </a:solidFill>
              </a:rPr>
              <a:t>Agile Teams</a:t>
            </a:r>
            <a:endParaRPr lang="en-US" sz="1050" dirty="0">
              <a:solidFill>
                <a:schemeClr val="accent3"/>
              </a:solidFill>
            </a:endParaRPr>
          </a:p>
        </p:txBody>
      </p:sp>
      <p:cxnSp>
        <p:nvCxnSpPr>
          <p:cNvPr id="301" name="Straight Arrow Connector 300"/>
          <p:cNvCxnSpPr>
            <a:stCxn id="300" idx="3"/>
            <a:endCxn id="32" idx="1"/>
          </p:cNvCxnSpPr>
          <p:nvPr/>
        </p:nvCxnSpPr>
        <p:spPr>
          <a:xfrm>
            <a:off x="3611880" y="4734793"/>
            <a:ext cx="368679" cy="5125"/>
          </a:xfrm>
          <a:prstGeom prst="straightConnector1">
            <a:avLst/>
          </a:prstGeom>
          <a:ln w="28575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7" name="Rounded Rectangle 326"/>
          <p:cNvSpPr/>
          <p:nvPr/>
        </p:nvSpPr>
        <p:spPr>
          <a:xfrm>
            <a:off x="3931920" y="1627842"/>
            <a:ext cx="4267199" cy="25146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/>
              <a:t>AP243e1 </a:t>
            </a:r>
            <a:r>
              <a:rPr lang="en-US" sz="1100" dirty="0" smtClean="0">
                <a:solidFill>
                  <a:srgbClr val="0096DB"/>
                </a:solidFill>
              </a:rPr>
              <a:t>(ART/EPIC)</a:t>
            </a:r>
            <a:endParaRPr lang="en-US" sz="1100" dirty="0">
              <a:solidFill>
                <a:srgbClr val="0096DB"/>
              </a:solidFill>
            </a:endParaRPr>
          </a:p>
        </p:txBody>
      </p:sp>
      <p:sp>
        <p:nvSpPr>
          <p:cNvPr id="223" name="Rounded Rectangle 222"/>
          <p:cNvSpPr/>
          <p:nvPr/>
        </p:nvSpPr>
        <p:spPr>
          <a:xfrm>
            <a:off x="3924300" y="1323042"/>
            <a:ext cx="4267199" cy="25908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/>
              <a:t>AP239e4 </a:t>
            </a:r>
            <a:r>
              <a:rPr lang="en-US" sz="1100" dirty="0" smtClean="0">
                <a:solidFill>
                  <a:srgbClr val="0096DB"/>
                </a:solidFill>
              </a:rPr>
              <a:t>(ART/EPIC)</a:t>
            </a:r>
          </a:p>
        </p:txBody>
      </p:sp>
      <p:sp>
        <p:nvSpPr>
          <p:cNvPr id="52" name="Rectangle 51"/>
          <p:cNvSpPr/>
          <p:nvPr/>
        </p:nvSpPr>
        <p:spPr>
          <a:xfrm>
            <a:off x="8856619" y="-4467"/>
            <a:ext cx="3339377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 algn="ctr"/>
            <a:r>
              <a:rPr lang="en-US" sz="5400" b="1" cap="none" spc="0" dirty="0" smtClean="0">
                <a:ln/>
                <a:solidFill>
                  <a:schemeClr val="accent4"/>
                </a:solidFill>
                <a:effectLst/>
              </a:rPr>
              <a:t>Complete</a:t>
            </a:r>
            <a:endParaRPr lang="en-US" sz="5400" b="1" cap="none" spc="0" dirty="0">
              <a:ln/>
              <a:solidFill>
                <a:schemeClr val="accent4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8299850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055" y="457200"/>
            <a:ext cx="11311128" cy="489365"/>
          </a:xfrm>
        </p:spPr>
        <p:txBody>
          <a:bodyPr/>
          <a:lstStyle/>
          <a:p>
            <a:r>
              <a:rPr lang="en-GB" sz="3200" dirty="0" smtClean="0"/>
              <a:t>Proposed Solution 3: Program Increment Planning</a:t>
            </a:r>
            <a:endParaRPr lang="en-GB" sz="3200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3487400" y="2087880"/>
            <a:ext cx="12188825" cy="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448055" y="917917"/>
            <a:ext cx="11311128" cy="323165"/>
          </a:xfrm>
        </p:spPr>
        <p:txBody>
          <a:bodyPr/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gile for Model-Based-Standards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Development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2783840" y="6263640"/>
            <a:ext cx="6797040" cy="59436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ounded Rectangle 12"/>
          <p:cNvSpPr/>
          <p:nvPr/>
        </p:nvSpPr>
        <p:spPr>
          <a:xfrm>
            <a:off x="1432749" y="1450514"/>
            <a:ext cx="4289871" cy="43656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/>
              <a:t>AP242e3</a:t>
            </a:r>
          </a:p>
          <a:p>
            <a:pPr algn="ctr"/>
            <a:r>
              <a:rPr lang="en-US" sz="1100" dirty="0" smtClean="0">
                <a:solidFill>
                  <a:schemeClr val="accent3"/>
                </a:solidFill>
              </a:rPr>
              <a:t>(ART/EPIC)</a:t>
            </a:r>
            <a:endParaRPr lang="en-US" sz="1100" dirty="0">
              <a:solidFill>
                <a:schemeClr val="accent3"/>
              </a:solidFill>
            </a:endParaRPr>
          </a:p>
        </p:txBody>
      </p:sp>
      <p:sp>
        <p:nvSpPr>
          <p:cNvPr id="14" name="Flowchart: Delay 13"/>
          <p:cNvSpPr/>
          <p:nvPr/>
        </p:nvSpPr>
        <p:spPr>
          <a:xfrm rot="16200000">
            <a:off x="2103924" y="2076557"/>
            <a:ext cx="804499" cy="842226"/>
          </a:xfrm>
          <a:prstGeom prst="flowChartDelay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sp>
        <p:nvSpPr>
          <p:cNvPr id="15" name="Rectangle 14"/>
          <p:cNvSpPr/>
          <p:nvPr/>
        </p:nvSpPr>
        <p:spPr>
          <a:xfrm>
            <a:off x="2081767" y="2894484"/>
            <a:ext cx="842226" cy="317773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sp>
        <p:nvSpPr>
          <p:cNvPr id="16" name="Flowchart: Delay 15"/>
          <p:cNvSpPr/>
          <p:nvPr/>
        </p:nvSpPr>
        <p:spPr>
          <a:xfrm rot="16200000">
            <a:off x="3040598" y="2076557"/>
            <a:ext cx="804499" cy="842226"/>
          </a:xfrm>
          <a:prstGeom prst="flowChartDelay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sp>
        <p:nvSpPr>
          <p:cNvPr id="17" name="Rectangle 16"/>
          <p:cNvSpPr/>
          <p:nvPr/>
        </p:nvSpPr>
        <p:spPr>
          <a:xfrm>
            <a:off x="3018438" y="2894484"/>
            <a:ext cx="842226" cy="317773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sp>
        <p:nvSpPr>
          <p:cNvPr id="18" name="Flowchart: Delay 17"/>
          <p:cNvSpPr/>
          <p:nvPr/>
        </p:nvSpPr>
        <p:spPr>
          <a:xfrm rot="16200000">
            <a:off x="3973169" y="2076557"/>
            <a:ext cx="804499" cy="842226"/>
          </a:xfrm>
          <a:prstGeom prst="flowChartDelay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sp>
        <p:nvSpPr>
          <p:cNvPr id="19" name="Rectangle 18"/>
          <p:cNvSpPr/>
          <p:nvPr/>
        </p:nvSpPr>
        <p:spPr>
          <a:xfrm>
            <a:off x="3951009" y="2894484"/>
            <a:ext cx="842226" cy="3177735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sp>
        <p:nvSpPr>
          <p:cNvPr id="20" name="Flowchart: Delay 19"/>
          <p:cNvSpPr/>
          <p:nvPr/>
        </p:nvSpPr>
        <p:spPr>
          <a:xfrm rot="16200000">
            <a:off x="4872328" y="2076557"/>
            <a:ext cx="804499" cy="842226"/>
          </a:xfrm>
          <a:prstGeom prst="flowChartDelay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sp>
        <p:nvSpPr>
          <p:cNvPr id="21" name="Rectangle 20"/>
          <p:cNvSpPr/>
          <p:nvPr/>
        </p:nvSpPr>
        <p:spPr>
          <a:xfrm>
            <a:off x="4850168" y="2894484"/>
            <a:ext cx="842226" cy="317773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pic>
        <p:nvPicPr>
          <p:cNvPr id="22" name="Content Placeholder 24"/>
          <p:cNvPicPr>
            <a:picLocks noGrp="1" noChangeAspect="1"/>
          </p:cNvPicPr>
          <p:nvPr>
            <p:ph sz="quarter" idx="16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7850" y="2744652"/>
            <a:ext cx="467590" cy="564278"/>
          </a:xfrm>
          <a:prstGeom prst="ellipse">
            <a:avLst/>
          </a:prstGeom>
          <a:ln w="635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23" name="Picture 22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64954" y="2743233"/>
            <a:ext cx="491069" cy="562338"/>
          </a:xfrm>
          <a:prstGeom prst="ellipse">
            <a:avLst/>
          </a:prstGeom>
          <a:ln w="635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6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85833" y="2738921"/>
            <a:ext cx="493528" cy="554927"/>
          </a:xfrm>
          <a:prstGeom prst="ellipse">
            <a:avLst/>
          </a:prstGeom>
          <a:ln w="635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25" name="Content Placeholder 2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021423" y="2744652"/>
            <a:ext cx="467590" cy="564278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 w="6350" cap="rnd">
            <a:solidFill>
              <a:srgbClr val="333333"/>
            </a:solidFill>
            <a:miter lim="800000"/>
            <a:headEnd/>
            <a:tailEnd/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sp>
        <p:nvSpPr>
          <p:cNvPr id="26" name="Rounded Rectangle 25"/>
          <p:cNvSpPr/>
          <p:nvPr/>
        </p:nvSpPr>
        <p:spPr>
          <a:xfrm>
            <a:off x="1505807" y="2727468"/>
            <a:ext cx="4262534" cy="61327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sp>
        <p:nvSpPr>
          <p:cNvPr id="27" name="TextBox 26"/>
          <p:cNvSpPr txBox="1"/>
          <p:nvPr/>
        </p:nvSpPr>
        <p:spPr>
          <a:xfrm>
            <a:off x="1485900" y="2839850"/>
            <a:ext cx="64008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 smtClean="0"/>
              <a:t>PMI Team</a:t>
            </a:r>
            <a:endParaRPr lang="en-US" sz="1050" dirty="0"/>
          </a:p>
        </p:txBody>
      </p:sp>
      <p:sp>
        <p:nvSpPr>
          <p:cNvPr id="28" name="Rounded Rectangle 27"/>
          <p:cNvSpPr/>
          <p:nvPr/>
        </p:nvSpPr>
        <p:spPr>
          <a:xfrm>
            <a:off x="1505807" y="4087345"/>
            <a:ext cx="4262534" cy="61327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sp>
        <p:nvSpPr>
          <p:cNvPr id="29" name="TextBox 28"/>
          <p:cNvSpPr txBox="1"/>
          <p:nvPr/>
        </p:nvSpPr>
        <p:spPr>
          <a:xfrm>
            <a:off x="1496439" y="4184487"/>
            <a:ext cx="629542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 smtClean="0"/>
              <a:t>EWH </a:t>
            </a:r>
          </a:p>
          <a:p>
            <a:pPr algn="ctr"/>
            <a:r>
              <a:rPr lang="en-US" sz="1050" dirty="0" smtClean="0"/>
              <a:t>Team</a:t>
            </a:r>
            <a:endParaRPr lang="en-US" sz="1050" dirty="0"/>
          </a:p>
        </p:txBody>
      </p:sp>
      <p:sp>
        <p:nvSpPr>
          <p:cNvPr id="30" name="TextBox 29"/>
          <p:cNvSpPr txBox="1"/>
          <p:nvPr/>
        </p:nvSpPr>
        <p:spPr>
          <a:xfrm>
            <a:off x="2087882" y="3524534"/>
            <a:ext cx="84582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 smtClean="0"/>
              <a:t>Define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3009901" y="3524534"/>
            <a:ext cx="8610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 smtClean="0"/>
              <a:t>Build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3954781" y="3524534"/>
            <a:ext cx="8382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 smtClean="0"/>
              <a:t>Test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4853940" y="3524534"/>
            <a:ext cx="8382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 smtClean="0"/>
              <a:t>Deploy</a:t>
            </a:r>
          </a:p>
        </p:txBody>
      </p:sp>
      <p:pic>
        <p:nvPicPr>
          <p:cNvPr id="34" name="Content Placeholder 24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2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217850" y="4104529"/>
            <a:ext cx="467590" cy="564278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 w="6350" cap="rnd">
            <a:solidFill>
              <a:srgbClr val="333333"/>
            </a:solidFill>
            <a:miter lim="800000"/>
            <a:headEnd/>
            <a:tailEnd/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35" name="Picture 34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64954" y="4103110"/>
            <a:ext cx="491069" cy="562338"/>
          </a:xfrm>
          <a:prstGeom prst="ellipse">
            <a:avLst/>
          </a:prstGeom>
          <a:ln w="635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36" name="Picture 35"/>
          <p:cNvPicPr>
            <a:picLocks noChangeAspect="1"/>
          </p:cNvPicPr>
          <p:nvPr/>
        </p:nvPicPr>
        <p:blipFill>
          <a:blip r:embed="rId8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rightnessContrast brigh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85833" y="4098798"/>
            <a:ext cx="493528" cy="554927"/>
          </a:xfrm>
          <a:prstGeom prst="ellipse">
            <a:avLst/>
          </a:prstGeom>
          <a:ln w="635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37" name="Content Placeholder 2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021423" y="4104529"/>
            <a:ext cx="467590" cy="564278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 w="6350" cap="rnd">
            <a:solidFill>
              <a:srgbClr val="333333"/>
            </a:solidFill>
            <a:miter lim="800000"/>
            <a:headEnd/>
            <a:tailEnd/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sp>
        <p:nvSpPr>
          <p:cNvPr id="38" name="Rounded Rectangle 37"/>
          <p:cNvSpPr/>
          <p:nvPr/>
        </p:nvSpPr>
        <p:spPr>
          <a:xfrm>
            <a:off x="1505807" y="5388606"/>
            <a:ext cx="4262534" cy="61327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sp>
        <p:nvSpPr>
          <p:cNvPr id="39" name="TextBox 38"/>
          <p:cNvSpPr txBox="1"/>
          <p:nvPr/>
        </p:nvSpPr>
        <p:spPr>
          <a:xfrm>
            <a:off x="1473952" y="5500988"/>
            <a:ext cx="613928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 smtClean="0"/>
              <a:t>AM Team</a:t>
            </a:r>
            <a:endParaRPr lang="en-US" sz="1050" dirty="0"/>
          </a:p>
        </p:txBody>
      </p:sp>
      <p:pic>
        <p:nvPicPr>
          <p:cNvPr id="40" name="Content Placeholder 2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217850" y="5405790"/>
            <a:ext cx="467590" cy="564278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 w="6350" cap="rnd">
            <a:solidFill>
              <a:srgbClr val="333333"/>
            </a:solidFill>
            <a:miter lim="800000"/>
            <a:headEnd/>
            <a:tailEnd/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41" name="Picture 40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64954" y="5404371"/>
            <a:ext cx="491069" cy="562338"/>
          </a:xfrm>
          <a:prstGeom prst="ellipse">
            <a:avLst/>
          </a:prstGeom>
          <a:ln w="635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42" name="Picture 41"/>
          <p:cNvPicPr>
            <a:picLocks noChangeAspect="1"/>
          </p:cNvPicPr>
          <p:nvPr/>
        </p:nvPicPr>
        <p:blipFill>
          <a:blip r:embed="rId6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85833" y="5400059"/>
            <a:ext cx="493528" cy="554927"/>
          </a:xfrm>
          <a:prstGeom prst="ellipse">
            <a:avLst/>
          </a:prstGeom>
          <a:ln w="635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43" name="Content Placeholder 2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021423" y="5405790"/>
            <a:ext cx="467590" cy="564278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 w="6350" cap="rnd">
            <a:solidFill>
              <a:srgbClr val="333333"/>
            </a:solidFill>
            <a:miter lim="800000"/>
            <a:headEnd/>
            <a:tailEnd/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sp>
        <p:nvSpPr>
          <p:cNvPr id="44" name="TextBox 43"/>
          <p:cNvSpPr txBox="1"/>
          <p:nvPr/>
        </p:nvSpPr>
        <p:spPr>
          <a:xfrm>
            <a:off x="2080262" y="4837518"/>
            <a:ext cx="84582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 smtClean="0"/>
              <a:t>Define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3017521" y="4837518"/>
            <a:ext cx="8610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 smtClean="0"/>
              <a:t>Build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3947161" y="4837518"/>
            <a:ext cx="85344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 smtClean="0"/>
              <a:t>Test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4861560" y="4837518"/>
            <a:ext cx="8382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 smtClean="0"/>
              <a:t>Deploy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2049780" y="6604084"/>
            <a:ext cx="3718560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 smtClean="0">
                <a:solidFill>
                  <a:schemeClr val="bg1"/>
                </a:solidFill>
              </a:rPr>
              <a:t>Scrum Master     </a:t>
            </a:r>
            <a:r>
              <a:rPr lang="en-US" sz="1050" dirty="0" smtClean="0">
                <a:solidFill>
                  <a:schemeClr val="accent3"/>
                </a:solidFill>
              </a:rPr>
              <a:t>Product Owner     </a:t>
            </a:r>
            <a:r>
              <a:rPr lang="en-US" sz="1050" dirty="0" smtClean="0">
                <a:solidFill>
                  <a:schemeClr val="bg1"/>
                </a:solidFill>
              </a:rPr>
              <a:t>Development Team</a:t>
            </a:r>
            <a:endParaRPr lang="en-US" sz="1050" dirty="0">
              <a:solidFill>
                <a:schemeClr val="bg1"/>
              </a:solidFill>
            </a:endParaRPr>
          </a:p>
        </p:txBody>
      </p:sp>
      <p:cxnSp>
        <p:nvCxnSpPr>
          <p:cNvPr id="49" name="Straight Arrow Connector 48"/>
          <p:cNvCxnSpPr>
            <a:stCxn id="48" idx="0"/>
            <a:endCxn id="40" idx="4"/>
          </p:cNvCxnSpPr>
          <p:nvPr/>
        </p:nvCxnSpPr>
        <p:spPr>
          <a:xfrm flipH="1" flipV="1">
            <a:off x="2451645" y="5970068"/>
            <a:ext cx="1457415" cy="634016"/>
          </a:xfrm>
          <a:prstGeom prst="straightConnector1">
            <a:avLst/>
          </a:prstGeom>
          <a:ln w="28575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>
            <a:stCxn id="48" idx="0"/>
          </p:cNvCxnSpPr>
          <p:nvPr/>
        </p:nvCxnSpPr>
        <p:spPr>
          <a:xfrm flipV="1">
            <a:off x="3909060" y="6012180"/>
            <a:ext cx="0" cy="591904"/>
          </a:xfrm>
          <a:prstGeom prst="straightConnector1">
            <a:avLst/>
          </a:prstGeom>
          <a:ln w="28575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>
            <a:stCxn id="48" idx="0"/>
            <a:endCxn id="43" idx="4"/>
          </p:cNvCxnSpPr>
          <p:nvPr/>
        </p:nvCxnSpPr>
        <p:spPr>
          <a:xfrm flipV="1">
            <a:off x="3909060" y="5970068"/>
            <a:ext cx="1346158" cy="634016"/>
          </a:xfrm>
          <a:prstGeom prst="straightConnector1">
            <a:avLst/>
          </a:prstGeom>
          <a:ln w="28575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Rounded Rectangle 52"/>
          <p:cNvSpPr/>
          <p:nvPr/>
        </p:nvSpPr>
        <p:spPr>
          <a:xfrm>
            <a:off x="1485900" y="2453640"/>
            <a:ext cx="647700" cy="3733800"/>
          </a:xfrm>
          <a:prstGeom prst="roundRect">
            <a:avLst/>
          </a:prstGeom>
          <a:noFill/>
          <a:ln>
            <a:solidFill>
              <a:schemeClr val="bg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TextBox 53"/>
          <p:cNvSpPr txBox="1"/>
          <p:nvPr/>
        </p:nvSpPr>
        <p:spPr>
          <a:xfrm>
            <a:off x="1348740" y="6450122"/>
            <a:ext cx="91440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 smtClean="0">
                <a:solidFill>
                  <a:schemeClr val="accent3"/>
                </a:solidFill>
              </a:rPr>
              <a:t>Agile Teams</a:t>
            </a:r>
            <a:endParaRPr lang="en-US" sz="1050" dirty="0">
              <a:solidFill>
                <a:schemeClr val="accent3"/>
              </a:solidFill>
            </a:endParaRPr>
          </a:p>
        </p:txBody>
      </p:sp>
      <p:cxnSp>
        <p:nvCxnSpPr>
          <p:cNvPr id="55" name="Straight Arrow Connector 54"/>
          <p:cNvCxnSpPr>
            <a:stCxn id="54" idx="0"/>
            <a:endCxn id="53" idx="2"/>
          </p:cNvCxnSpPr>
          <p:nvPr/>
        </p:nvCxnSpPr>
        <p:spPr>
          <a:xfrm flipV="1">
            <a:off x="1805940" y="6187440"/>
            <a:ext cx="3810" cy="262682"/>
          </a:xfrm>
          <a:prstGeom prst="straightConnector1">
            <a:avLst/>
          </a:prstGeom>
          <a:ln w="28575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>
            <a:stCxn id="26" idx="3"/>
            <a:endCxn id="63" idx="1"/>
          </p:cNvCxnSpPr>
          <p:nvPr/>
        </p:nvCxnSpPr>
        <p:spPr>
          <a:xfrm>
            <a:off x="5768341" y="3034105"/>
            <a:ext cx="861059" cy="13895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2" name="Group 61"/>
          <p:cNvGrpSpPr/>
          <p:nvPr/>
        </p:nvGrpSpPr>
        <p:grpSpPr>
          <a:xfrm>
            <a:off x="6629400" y="2072640"/>
            <a:ext cx="3794760" cy="1950720"/>
            <a:chOff x="5212080" y="2072640"/>
            <a:chExt cx="3794760" cy="1950720"/>
          </a:xfrm>
        </p:grpSpPr>
        <p:sp>
          <p:nvSpPr>
            <p:cNvPr id="63" name="Rounded Rectangle 62"/>
            <p:cNvSpPr/>
            <p:nvPr/>
          </p:nvSpPr>
          <p:spPr>
            <a:xfrm>
              <a:off x="5212080" y="2072640"/>
              <a:ext cx="3794760" cy="1950720"/>
            </a:xfrm>
            <a:prstGeom prst="roundRect">
              <a:avLst/>
            </a:prstGeom>
            <a:solidFill>
              <a:srgbClr val="FBDE8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sz="1100" dirty="0" smtClean="0">
                  <a:solidFill>
                    <a:schemeClr val="tx1"/>
                  </a:solidFill>
                </a:rPr>
                <a:t>Hole &amp; Fastener Extension</a:t>
              </a:r>
            </a:p>
            <a:p>
              <a:pPr algn="ctr"/>
              <a:r>
                <a:rPr lang="en-US" sz="1100" dirty="0" smtClean="0">
                  <a:solidFill>
                    <a:schemeClr val="tx1"/>
                  </a:solidFill>
                </a:rPr>
                <a:t>(Features, Improvements, Tasks)</a:t>
              </a:r>
            </a:p>
            <a:p>
              <a:pPr algn="ctr"/>
              <a:endParaRPr lang="en-US" sz="1100" dirty="0">
                <a:solidFill>
                  <a:schemeClr val="tx1"/>
                </a:solidFill>
              </a:endParaRPr>
            </a:p>
          </p:txBody>
        </p:sp>
        <p:sp>
          <p:nvSpPr>
            <p:cNvPr id="64" name="Flowchart: Multidocument 63"/>
            <p:cNvSpPr/>
            <p:nvPr/>
          </p:nvSpPr>
          <p:spPr>
            <a:xfrm>
              <a:off x="5433060" y="2994660"/>
              <a:ext cx="822960" cy="758952"/>
            </a:xfrm>
            <a:prstGeom prst="flowChartMultidocument">
              <a:avLst/>
            </a:prstGeom>
            <a:solidFill>
              <a:srgbClr val="97C5EB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Implicit Holes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65" name="Flowchart: Multidocument 64"/>
            <p:cNvSpPr/>
            <p:nvPr/>
          </p:nvSpPr>
          <p:spPr>
            <a:xfrm>
              <a:off x="6294120" y="2994660"/>
              <a:ext cx="784860" cy="758952"/>
            </a:xfrm>
            <a:prstGeom prst="flowChartMultidocument">
              <a:avLst/>
            </a:prstGeom>
            <a:solidFill>
              <a:srgbClr val="97C5EB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Implicit Fasteners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66" name="Flowchart: Multidocument 65"/>
            <p:cNvSpPr/>
            <p:nvPr/>
          </p:nvSpPr>
          <p:spPr>
            <a:xfrm>
              <a:off x="7239000" y="2994660"/>
              <a:ext cx="754380" cy="758952"/>
            </a:xfrm>
            <a:prstGeom prst="flowChartMultidocument">
              <a:avLst/>
            </a:prstGeom>
            <a:solidFill>
              <a:srgbClr val="97C5EB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Explicit Holes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67" name="Flowchart: Multidocument 66"/>
            <p:cNvSpPr/>
            <p:nvPr/>
          </p:nvSpPr>
          <p:spPr>
            <a:xfrm>
              <a:off x="8031480" y="2994660"/>
              <a:ext cx="754380" cy="758952"/>
            </a:xfrm>
            <a:prstGeom prst="flowChartMultidocument">
              <a:avLst/>
            </a:prstGeom>
            <a:solidFill>
              <a:srgbClr val="97C5EB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Explicit Fasteners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68" name="Rounded Rectangle 67"/>
            <p:cNvSpPr/>
            <p:nvPr/>
          </p:nvSpPr>
          <p:spPr>
            <a:xfrm>
              <a:off x="5334000" y="2590800"/>
              <a:ext cx="1790700" cy="1211580"/>
            </a:xfrm>
            <a:prstGeom prst="roundRect">
              <a:avLst/>
            </a:prstGeom>
            <a:noFill/>
            <a:ln>
              <a:solidFill>
                <a:schemeClr val="bg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Rounded Rectangle 68"/>
            <p:cNvSpPr/>
            <p:nvPr/>
          </p:nvSpPr>
          <p:spPr>
            <a:xfrm>
              <a:off x="7185660" y="2590800"/>
              <a:ext cx="1676400" cy="1211580"/>
            </a:xfrm>
            <a:prstGeom prst="roundRect">
              <a:avLst/>
            </a:prstGeom>
            <a:noFill/>
            <a:ln>
              <a:solidFill>
                <a:schemeClr val="bg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Rectangle 69"/>
            <p:cNvSpPr/>
            <p:nvPr/>
          </p:nvSpPr>
          <p:spPr>
            <a:xfrm>
              <a:off x="5394961" y="2589014"/>
              <a:ext cx="1665182" cy="4001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000" dirty="0" smtClean="0"/>
                <a:t>program increment</a:t>
              </a:r>
            </a:p>
            <a:p>
              <a:pPr algn="ctr"/>
              <a:r>
                <a:rPr lang="en-US" sz="1000" dirty="0" smtClean="0"/>
                <a:t>(1-4 </a:t>
              </a:r>
              <a:r>
                <a:rPr lang="en-US" sz="1000" dirty="0" err="1" smtClean="0"/>
                <a:t>wks</a:t>
              </a:r>
              <a:r>
                <a:rPr lang="en-US" sz="1000" dirty="0" smtClean="0"/>
                <a:t> work) </a:t>
              </a:r>
              <a:endParaRPr lang="en-US" sz="1000" dirty="0"/>
            </a:p>
          </p:txBody>
        </p:sp>
        <p:sp>
          <p:nvSpPr>
            <p:cNvPr id="71" name="Rectangle 70"/>
            <p:cNvSpPr/>
            <p:nvPr/>
          </p:nvSpPr>
          <p:spPr>
            <a:xfrm>
              <a:off x="7288967" y="2589014"/>
              <a:ext cx="1504513" cy="4001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000" dirty="0"/>
                <a:t>program increment</a:t>
              </a:r>
            </a:p>
            <a:p>
              <a:pPr algn="ctr"/>
              <a:r>
                <a:rPr lang="en-US" sz="1000" dirty="0"/>
                <a:t>(1-4 </a:t>
              </a:r>
              <a:r>
                <a:rPr lang="en-US" sz="1000" dirty="0" err="1"/>
                <a:t>wks</a:t>
              </a:r>
              <a:r>
                <a:rPr lang="en-US" sz="1000" dirty="0"/>
                <a:t> work) </a:t>
              </a:r>
            </a:p>
          </p:txBody>
        </p:sp>
      </p:grpSp>
      <p:grpSp>
        <p:nvGrpSpPr>
          <p:cNvPr id="72" name="Group 71"/>
          <p:cNvGrpSpPr/>
          <p:nvPr/>
        </p:nvGrpSpPr>
        <p:grpSpPr>
          <a:xfrm>
            <a:off x="6629400" y="4114800"/>
            <a:ext cx="3794760" cy="1950720"/>
            <a:chOff x="5212080" y="4686300"/>
            <a:chExt cx="3794760" cy="1950720"/>
          </a:xfrm>
        </p:grpSpPr>
        <p:sp>
          <p:nvSpPr>
            <p:cNvPr id="73" name="Rounded Rectangle 72"/>
            <p:cNvSpPr/>
            <p:nvPr/>
          </p:nvSpPr>
          <p:spPr>
            <a:xfrm>
              <a:off x="5212080" y="4686300"/>
              <a:ext cx="3794760" cy="1950720"/>
            </a:xfrm>
            <a:prstGeom prst="roundRect">
              <a:avLst/>
            </a:prstGeom>
            <a:solidFill>
              <a:srgbClr val="FBDE8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sz="1100" dirty="0" smtClean="0">
                  <a:solidFill>
                    <a:schemeClr val="tx1"/>
                  </a:solidFill>
                </a:rPr>
                <a:t>Features, Improvements, Tasks</a:t>
              </a:r>
            </a:p>
            <a:p>
              <a:pPr algn="ctr"/>
              <a:endParaRPr lang="en-US" sz="1100" dirty="0">
                <a:solidFill>
                  <a:schemeClr val="tx1"/>
                </a:solidFill>
              </a:endParaRPr>
            </a:p>
          </p:txBody>
        </p:sp>
        <p:sp>
          <p:nvSpPr>
            <p:cNvPr id="74" name="Flowchart: Multidocument 73"/>
            <p:cNvSpPr/>
            <p:nvPr/>
          </p:nvSpPr>
          <p:spPr>
            <a:xfrm>
              <a:off x="5730240" y="5478780"/>
              <a:ext cx="601980" cy="758952"/>
            </a:xfrm>
            <a:prstGeom prst="flowChartMultidocument">
              <a:avLst/>
            </a:prstGeom>
            <a:solidFill>
              <a:srgbClr val="97C5EB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User Story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76" name="Flowchart: Multidocument 75"/>
            <p:cNvSpPr/>
            <p:nvPr/>
          </p:nvSpPr>
          <p:spPr>
            <a:xfrm>
              <a:off x="6477000" y="5478780"/>
              <a:ext cx="601980" cy="758952"/>
            </a:xfrm>
            <a:prstGeom prst="flowChartMultidocument">
              <a:avLst/>
            </a:prstGeom>
            <a:solidFill>
              <a:srgbClr val="97C5EB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User Story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77" name="Flowchart: Multidocument 76"/>
            <p:cNvSpPr/>
            <p:nvPr/>
          </p:nvSpPr>
          <p:spPr>
            <a:xfrm>
              <a:off x="7193280" y="5478780"/>
              <a:ext cx="601980" cy="758952"/>
            </a:xfrm>
            <a:prstGeom prst="flowChartMultidocument">
              <a:avLst/>
            </a:prstGeom>
            <a:solidFill>
              <a:srgbClr val="97C5EB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User Story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78" name="Flowchart: Multidocument 77"/>
            <p:cNvSpPr/>
            <p:nvPr/>
          </p:nvSpPr>
          <p:spPr>
            <a:xfrm>
              <a:off x="7909560" y="5478780"/>
              <a:ext cx="601980" cy="758952"/>
            </a:xfrm>
            <a:prstGeom prst="flowChartMultidocument">
              <a:avLst/>
            </a:prstGeom>
            <a:solidFill>
              <a:srgbClr val="97C5EB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User Story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79" name="Rounded Rectangle 78"/>
            <p:cNvSpPr/>
            <p:nvPr/>
          </p:nvSpPr>
          <p:spPr>
            <a:xfrm>
              <a:off x="5684520" y="5257800"/>
              <a:ext cx="1440180" cy="1158240"/>
            </a:xfrm>
            <a:prstGeom prst="roundRect">
              <a:avLst/>
            </a:prstGeom>
            <a:noFill/>
            <a:ln>
              <a:solidFill>
                <a:schemeClr val="bg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0" name="Rounded Rectangle 79"/>
            <p:cNvSpPr/>
            <p:nvPr/>
          </p:nvSpPr>
          <p:spPr>
            <a:xfrm>
              <a:off x="7185660" y="5257800"/>
              <a:ext cx="1440180" cy="1158240"/>
            </a:xfrm>
            <a:prstGeom prst="roundRect">
              <a:avLst/>
            </a:prstGeom>
            <a:noFill/>
            <a:ln>
              <a:solidFill>
                <a:schemeClr val="bg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1" name="Rectangle 80"/>
            <p:cNvSpPr/>
            <p:nvPr/>
          </p:nvSpPr>
          <p:spPr>
            <a:xfrm>
              <a:off x="5748565" y="5248394"/>
              <a:ext cx="1292341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000" dirty="0"/>
                <a:t>program increment </a:t>
              </a:r>
            </a:p>
          </p:txBody>
        </p:sp>
        <p:sp>
          <p:nvSpPr>
            <p:cNvPr id="82" name="Rectangle 81"/>
            <p:cNvSpPr/>
            <p:nvPr/>
          </p:nvSpPr>
          <p:spPr>
            <a:xfrm>
              <a:off x="7234465" y="5248394"/>
              <a:ext cx="1292341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000" dirty="0"/>
                <a:t>program increment </a:t>
              </a:r>
            </a:p>
          </p:txBody>
        </p:sp>
      </p:grpSp>
      <p:cxnSp>
        <p:nvCxnSpPr>
          <p:cNvPr id="83" name="Elbow Connector 82"/>
          <p:cNvCxnSpPr>
            <a:stCxn id="28" idx="3"/>
            <a:endCxn id="73" idx="1"/>
          </p:cNvCxnSpPr>
          <p:nvPr/>
        </p:nvCxnSpPr>
        <p:spPr>
          <a:xfrm>
            <a:off x="5768341" y="4393982"/>
            <a:ext cx="861059" cy="696178"/>
          </a:xfrm>
          <a:prstGeom prst="bentConnector3">
            <a:avLst>
              <a:gd name="adj1" fmla="val 49115"/>
            </a:avLst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Elbow Connector 83"/>
          <p:cNvCxnSpPr>
            <a:stCxn id="38" idx="3"/>
            <a:endCxn id="73" idx="1"/>
          </p:cNvCxnSpPr>
          <p:nvPr/>
        </p:nvCxnSpPr>
        <p:spPr>
          <a:xfrm flipV="1">
            <a:off x="5768341" y="5090160"/>
            <a:ext cx="861059" cy="605083"/>
          </a:xfrm>
          <a:prstGeom prst="bentConnector3">
            <a:avLst>
              <a:gd name="adj1" fmla="val 50000"/>
            </a:avLst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Rectangle 74"/>
          <p:cNvSpPr/>
          <p:nvPr/>
        </p:nvSpPr>
        <p:spPr>
          <a:xfrm>
            <a:off x="8856619" y="-4467"/>
            <a:ext cx="3339377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 algn="ctr"/>
            <a:r>
              <a:rPr lang="en-US" sz="5400" b="1" cap="none" spc="0" dirty="0" smtClean="0">
                <a:ln/>
                <a:solidFill>
                  <a:schemeClr val="accent4"/>
                </a:solidFill>
                <a:effectLst/>
              </a:rPr>
              <a:t>Complete</a:t>
            </a:r>
            <a:endParaRPr lang="en-US" sz="5400" b="1" cap="none" spc="0" dirty="0">
              <a:ln/>
              <a:solidFill>
                <a:schemeClr val="accent4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6769381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055" y="457200"/>
            <a:ext cx="11311128" cy="489365"/>
          </a:xfrm>
        </p:spPr>
        <p:txBody>
          <a:bodyPr/>
          <a:lstStyle/>
          <a:p>
            <a:r>
              <a:rPr lang="en-GB" sz="3200" dirty="0" smtClean="0"/>
              <a:t>Continued Research 1: Advanced Communication Tools</a:t>
            </a:r>
            <a:endParaRPr lang="en-GB" sz="3200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3487400" y="2087880"/>
            <a:ext cx="12188825" cy="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448055" y="917917"/>
            <a:ext cx="11311128" cy="323165"/>
          </a:xfrm>
        </p:spPr>
        <p:txBody>
          <a:bodyPr/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gile for Model-Based-Standards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Development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9859106" y="1347373"/>
            <a:ext cx="58971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chemeClr val="bg1"/>
                </a:solidFill>
              </a:rPr>
              <a:t>ART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6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9" name="Rectangle 58"/>
          <p:cNvSpPr/>
          <p:nvPr/>
        </p:nvSpPr>
        <p:spPr>
          <a:xfrm>
            <a:off x="4867156" y="2967335"/>
            <a:ext cx="2454518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Marion</a:t>
            </a:r>
            <a:endParaRPr lang="en-US" sz="5400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9379109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055" y="457200"/>
            <a:ext cx="11311128" cy="489365"/>
          </a:xfrm>
        </p:spPr>
        <p:txBody>
          <a:bodyPr/>
          <a:lstStyle/>
          <a:p>
            <a:r>
              <a:rPr lang="en-GB" sz="3200" dirty="0" smtClean="0"/>
              <a:t>Continued Research 2: Continuous Integration</a:t>
            </a:r>
            <a:endParaRPr lang="en-GB" sz="3200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3487400" y="2087880"/>
            <a:ext cx="12188825" cy="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448055" y="917917"/>
            <a:ext cx="11311128" cy="323165"/>
          </a:xfrm>
        </p:spPr>
        <p:txBody>
          <a:bodyPr/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gile for Model-Based-Standards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Development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9859106" y="1347373"/>
            <a:ext cx="58971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chemeClr val="bg1"/>
                </a:solidFill>
              </a:rPr>
              <a:t>ART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6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9" name="Rectangle 58"/>
          <p:cNvSpPr/>
          <p:nvPr/>
        </p:nvSpPr>
        <p:spPr>
          <a:xfrm>
            <a:off x="3539871" y="2967335"/>
            <a:ext cx="5109091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Marion/Sylvere</a:t>
            </a:r>
            <a:endParaRPr lang="en-US" sz="5400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4368493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UIDATA" val="&lt;database version=&quot;10.0&quot;&gt;&lt;object type=&quot;1&quot; unique_id=&quot;10001&quot;&gt;&lt;object type=&quot;2&quot; unique_id=&quot;10487&quot;&gt;&lt;object type=&quot;3&quot; unique_id=&quot;10488&quot;&gt;&lt;property id=&quot;20148&quot; value=&quot;5&quot;/&gt;&lt;property id=&quot;20300&quot; value=&quot;Slide 1&quot;/&gt;&lt;property id=&quot;20307&quot; value=&quot;261&quot;/&gt;&lt;/object&gt;&lt;object type=&quot;3&quot; unique_id=&quot;10489&quot;&gt;&lt;property id=&quot;20148&quot; value=&quot;5&quot;/&gt;&lt;property id=&quot;20300&quot; value=&quot;Slide 2&quot;/&gt;&lt;property id=&quot;20307&quot; value=&quot;259&quot;/&gt;&lt;/object&gt;&lt;object type=&quot;3&quot; unique_id=&quot;10490&quot;&gt;&lt;property id=&quot;20148&quot; value=&quot;5&quot;/&gt;&lt;property id=&quot;20300&quot; value=&quot;Slide 3 - &amp;quot;Color preferences&amp;quot;&quot;/&gt;&lt;property id=&quot;20307&quot; value=&quot;262&quot;/&gt;&lt;/object&gt;&lt;/object&gt;&lt;object type=&quot;8&quot; unique_id=&quot;10495&quot;&gt;&lt;/object&gt;&lt;/object&gt;&lt;/database&gt;"/>
  <p:tag name="MMPROD_NEXTUNIQUEID" val="10028"/>
  <p:tag name="SECTOMILLISECCONVERTED" val="1"/>
</p:tagLst>
</file>

<file path=ppt/theme/theme1.xml><?xml version="1.0" encoding="utf-8"?>
<a:theme xmlns:a="http://schemas.openxmlformats.org/drawingml/2006/main" name="EO&amp;T Slide Master">
  <a:themeElements>
    <a:clrScheme name="Boeing Color Palette">
      <a:dk1>
        <a:srgbClr val="000000"/>
      </a:dk1>
      <a:lt1>
        <a:srgbClr val="FFFFFF"/>
      </a:lt1>
      <a:dk2>
        <a:srgbClr val="0039A6"/>
      </a:dk2>
      <a:lt2>
        <a:srgbClr val="A5ACB0"/>
      </a:lt2>
      <a:accent1>
        <a:srgbClr val="0039A6"/>
      </a:accent1>
      <a:accent2>
        <a:srgbClr val="E70033"/>
      </a:accent2>
      <a:accent3>
        <a:srgbClr val="0096DB"/>
      </a:accent3>
      <a:accent4>
        <a:srgbClr val="77B800"/>
      </a:accent4>
      <a:accent5>
        <a:srgbClr val="580F8B"/>
      </a:accent5>
      <a:accent6>
        <a:srgbClr val="FFA200"/>
      </a:accent6>
      <a:hlink>
        <a:srgbClr val="0039A6"/>
      </a:hlink>
      <a:folHlink>
        <a:srgbClr val="A5ACB0"/>
      </a:folHlink>
    </a:clrScheme>
    <a:fontScheme name="4_GradientBar_IdentityBar_QUESTION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oeing Color Palette">
        <a:dk1>
          <a:srgbClr val="000000"/>
        </a:dk1>
        <a:lt1>
          <a:srgbClr val="FFFFFF"/>
        </a:lt1>
        <a:dk2>
          <a:srgbClr val="0039A6"/>
        </a:dk2>
        <a:lt2>
          <a:srgbClr val="A5ACB0"/>
        </a:lt2>
        <a:accent1>
          <a:srgbClr val="0039A6"/>
        </a:accent1>
        <a:accent2>
          <a:srgbClr val="E70033"/>
        </a:accent2>
        <a:accent3>
          <a:srgbClr val="0096DB"/>
        </a:accent3>
        <a:accent4>
          <a:srgbClr val="77B800"/>
        </a:accent4>
        <a:accent5>
          <a:srgbClr val="580F8B"/>
        </a:accent5>
        <a:accent6>
          <a:srgbClr val="FFA200"/>
        </a:accent6>
        <a:hlink>
          <a:srgbClr val="0039A6"/>
        </a:hlink>
        <a:folHlink>
          <a:srgbClr val="A5ACB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custClrLst>
    <a:custClr name="PANTONE 7546">
      <a:srgbClr val="394A59"/>
    </a:custClr>
    <a:custClr name="PANTONE 431">
      <a:srgbClr val="5F6A72"/>
    </a:custClr>
    <a:custClr name="PANTONE 429">
      <a:srgbClr val="A5ACB0"/>
    </a:custClr>
    <a:custClr name="PANTONE CG1">
      <a:srgbClr val="E2E1DD"/>
    </a:custClr>
    <a:custClr name="Process Magenta">
      <a:srgbClr val="CC3366"/>
    </a:custClr>
    <a:custClr name="PANTONE 4975">
      <a:srgbClr val="462324"/>
    </a:custClr>
    <a:custClr name="PANTONE 201">
      <a:srgbClr val="9E1B32"/>
    </a:custClr>
    <a:custClr name="PANTONE 185">
      <a:srgbClr val="E70033"/>
    </a:custClr>
    <a:custClr name="PANTONE 1665">
      <a:srgbClr val="E24912"/>
    </a:custClr>
    <a:custClr name="PANTONE 137">
      <a:srgbClr val="FFA200"/>
    </a:custClr>
    <a:custClr name="PANTONE 108">
      <a:srgbClr val="F6DA14"/>
    </a:custClr>
    <a:custClr name="PANTONE 1215">
      <a:srgbClr val="FBDE81"/>
    </a:custClr>
    <a:custClr name="PANTONE 7499">
      <a:srgbClr val="EEE8C5"/>
    </a:custClr>
    <a:custClr name="PANTONE 553">
      <a:srgbClr val="214232"/>
    </a:custClr>
    <a:custClr name="PANTONE 376">
      <a:srgbClr val="77B800"/>
    </a:custClr>
    <a:custClr name="PANTONE 373">
      <a:srgbClr val="CFEA8B"/>
    </a:custClr>
    <a:custClr name="PANTONE 328">
      <a:srgbClr val="007165"/>
    </a:custClr>
    <a:custClr name="PANTONE 309">
      <a:srgbClr val="003D4D"/>
    </a:custClr>
    <a:custClr name="PANTONE 3135">
      <a:srgbClr val="0091B5"/>
    </a:custClr>
    <a:custClr name="PANTONE 7457">
      <a:srgbClr val="BADCE6"/>
    </a:custClr>
    <a:custClr name="PANTONE 289">
      <a:srgbClr val="002144"/>
    </a:custClr>
    <a:custClr name="PANTONE 2925">
      <a:srgbClr val="0096DB"/>
    </a:custClr>
    <a:custClr name="PANTONE 283">
      <a:srgbClr val="97C5EB"/>
    </a:custClr>
    <a:custClr name="PANTONE 2597">
      <a:srgbClr val="580F8B"/>
    </a:custClr>
  </a:custClr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custClrLst>
    <a:custClr name="PANTONE 7546">
      <a:srgbClr val="394A59"/>
    </a:custClr>
    <a:custClr name="PANTONE 431">
      <a:srgbClr val="5F6A72"/>
    </a:custClr>
    <a:custClr name="PANTONE 429">
      <a:srgbClr val="A5ACB0"/>
    </a:custClr>
    <a:custClr name="PANTONE CG1">
      <a:srgbClr val="E2E1DD"/>
    </a:custClr>
    <a:custClr name="PANTONE 7421">
      <a:srgbClr val="61162D"/>
    </a:custClr>
    <a:custClr name="PANTONE 221">
      <a:srgbClr val="96004B"/>
    </a:custClr>
    <a:custClr name="PANTONE 4975">
      <a:srgbClr val="462324"/>
    </a:custClr>
    <a:custClr name="PANTONE 201">
      <a:srgbClr val="9E1B32"/>
    </a:custClr>
    <a:custClr name="PANTONE 185">
      <a:srgbClr val="E70033"/>
    </a:custClr>
    <a:custClr name="PANTONE 1665">
      <a:srgbClr val="E24912"/>
    </a:custClr>
    <a:custClr name="PANTONE 137">
      <a:srgbClr val="FFA200"/>
    </a:custClr>
    <a:custClr name="PANTONE 1215">
      <a:srgbClr val="FBDE81"/>
    </a:custClr>
    <a:custClr name="PANTONE 7499">
      <a:srgbClr val="EEE8C5"/>
    </a:custClr>
    <a:custClr name="PANTONE 553">
      <a:srgbClr val="214232"/>
    </a:custClr>
    <a:custClr name="PANTONE 376">
      <a:srgbClr val="77B800"/>
    </a:custClr>
    <a:custClr name="PANTONE 373">
      <a:srgbClr val="CFEA8B"/>
    </a:custClr>
    <a:custClr name="PANTONE 328">
      <a:srgbClr val="007165"/>
    </a:custClr>
    <a:custClr name="PANTONE 309">
      <a:srgbClr val="003D4D"/>
    </a:custClr>
    <a:custClr name="PANTONE 3135">
      <a:srgbClr val="0091B5"/>
    </a:custClr>
    <a:custClr name="PANTONE 9041">
      <a:srgbClr val="E2EBE4"/>
    </a:custClr>
    <a:custClr name="PANTONE 289">
      <a:srgbClr val="002144"/>
    </a:custClr>
    <a:custClr name="PANTONE 2925">
      <a:srgbClr val="0096DB"/>
    </a:custClr>
    <a:custClr name="PANTONE 283">
      <a:srgbClr val="97C5EB"/>
    </a:custClr>
    <a:custClr name="PANTONE 2597">
      <a:srgbClr val="580F8B"/>
    </a:custClr>
  </a:custClr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928359CC7305D47809A6E4D09895B12" ma:contentTypeVersion="0" ma:contentTypeDescription="Create a new document." ma:contentTypeScope="" ma:versionID="58734b0d5d00aaa9ecfcecd44c708e1b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1b05d82d297216baf5b26c55225140df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C691D66D-CA73-4591-BA35-882D4C096123}">
  <ds:schemaRefs>
    <ds:schemaRef ds:uri="http://purl.org/dc/terms/"/>
    <ds:schemaRef ds:uri="http://schemas.openxmlformats.org/package/2006/metadata/core-properties"/>
    <ds:schemaRef ds:uri="http://purl.org/dc/dcmitype/"/>
    <ds:schemaRef ds:uri="http://schemas.microsoft.com/office/2006/documentManagement/types"/>
    <ds:schemaRef ds:uri="http://purl.org/dc/elements/1.1/"/>
    <ds:schemaRef ds:uri="http://schemas.microsoft.com/office/2006/metadata/properties"/>
    <ds:schemaRef ds:uri="http://schemas.microsoft.com/office/infopath/2007/PartnerControls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16D4C100-0EDD-4DD2-914D-A957225F12B9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FFB024C0-3292-4B7C-9F10-F14F1C85528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hitelogo_lowerthirdwhite</Template>
  <TotalTime>3418</TotalTime>
  <Words>799</Words>
  <Application>Microsoft Office PowerPoint</Application>
  <PresentationFormat>Custom</PresentationFormat>
  <Paragraphs>205</Paragraphs>
  <Slides>11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6" baseType="lpstr">
      <vt:lpstr>Arial</vt:lpstr>
      <vt:lpstr>Symbol</vt:lpstr>
      <vt:lpstr>Wingdings</vt:lpstr>
      <vt:lpstr>EO&amp;T Slide Master</vt:lpstr>
      <vt:lpstr>Visio</vt:lpstr>
      <vt:lpstr>Agile for Model-Based Standards Development</vt:lpstr>
      <vt:lpstr>Presentation Overview</vt:lpstr>
      <vt:lpstr>Business/Industry Needs</vt:lpstr>
      <vt:lpstr>Problem Statement</vt:lpstr>
      <vt:lpstr>Proposed Solution 1: Backlog Management</vt:lpstr>
      <vt:lpstr>Proposed Solution 2: Agile Release Train</vt:lpstr>
      <vt:lpstr>Proposed Solution 3: Program Increment Planning</vt:lpstr>
      <vt:lpstr>Continued Research 1: Advanced Communication Tools</vt:lpstr>
      <vt:lpstr>Continued Research 2: Continuous Integration</vt:lpstr>
      <vt:lpstr>Benefits &amp; Impacts</vt:lpstr>
      <vt:lpstr>Next Steps</vt:lpstr>
    </vt:vector>
  </TitlesOfParts>
  <Company>The Boeing Compan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Goodenough, Gail M</dc:creator>
  <cp:lastModifiedBy>Harvey, Melissa K</cp:lastModifiedBy>
  <cp:revision>211</cp:revision>
  <cp:lastPrinted>2019-08-08T22:07:45Z</cp:lastPrinted>
  <dcterms:created xsi:type="dcterms:W3CDTF">2014-07-09T16:57:44Z</dcterms:created>
  <dcterms:modified xsi:type="dcterms:W3CDTF">2019-09-03T14:39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928359CC7305D47809A6E4D09895B12</vt:lpwstr>
  </property>
</Properties>
</file>